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D37469FB-924C-4BE2-ABBD-DA141A379B2C}">
          <p14:sldIdLst>
            <p14:sldId id="256"/>
            <p14:sldId id="257"/>
          </p14:sldIdLst>
        </p14:section>
        <p14:section name="登入" id="{013A3F3D-EA1C-4D43-BBC4-B300B30A0488}">
          <p14:sldIdLst>
            <p14:sldId id="258"/>
            <p14:sldId id="259"/>
            <p14:sldId id="260"/>
            <p14:sldId id="261"/>
          </p14:sldIdLst>
        </p14:section>
        <p14:section name="3_1上架" id="{D8C640E7-1448-4010-99CA-B732AC283903}">
          <p14:sldIdLst>
            <p14:sldId id="262"/>
            <p14:sldId id="263"/>
          </p14:sldIdLst>
        </p14:section>
        <p14:section name="6_2補貨" id="{25A54148-6AFC-450A-8695-1A4C991A1501}">
          <p14:sldIdLst>
            <p14:sldId id="264"/>
            <p14:sldId id="265"/>
            <p14:sldId id="266"/>
            <p14:sldId id="267"/>
          </p14:sldIdLst>
        </p14:section>
        <p14:section name="6_1調儲" id="{0C9B37C8-3285-46B1-AC5B-F8141901BF81}">
          <p14:sldIdLst>
            <p14:sldId id="268"/>
            <p14:sldId id="269"/>
            <p14:sldId id="270"/>
            <p14:sldId id="271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091" autoAdjust="0"/>
  </p:normalViewPr>
  <p:slideViewPr>
    <p:cSldViewPr>
      <p:cViewPr varScale="1">
        <p:scale>
          <a:sx n="65" d="100"/>
          <a:sy n="65" d="100"/>
        </p:scale>
        <p:origin x="-174" y="-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09442" y="3307355"/>
            <a:ext cx="7117180" cy="1470025"/>
          </a:xfrm>
        </p:spPr>
        <p:txBody>
          <a:bodyPr anchor="b"/>
          <a:lstStyle>
            <a:lvl1pPr>
              <a:defRPr sz="4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09442" y="4777380"/>
            <a:ext cx="7117180" cy="86142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8C3C21-A97A-43B5-B7B1-6423A9AE8977}" type="datetimeFigureOut">
              <a:rPr lang="zh-TW" altLang="en-US" smtClean="0"/>
              <a:t>2014/3/10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80B4BA-FFEF-4A3A-BAFC-05B99BC67AB2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09443" y="1807361"/>
            <a:ext cx="7123080" cy="4051437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8C3C21-A97A-43B5-B7B1-6423A9AE8977}" type="datetimeFigureOut">
              <a:rPr lang="zh-TW" altLang="en-US" smtClean="0"/>
              <a:t>2014/3/10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80B4BA-FFEF-4A3A-BAFC-05B99BC67AB2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561" y="675723"/>
            <a:ext cx="1472962" cy="518532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09442" y="675723"/>
            <a:ext cx="5467557" cy="5185327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8C3C21-A97A-43B5-B7B1-6423A9AE8977}" type="datetimeFigureOut">
              <a:rPr lang="zh-TW" altLang="en-US" smtClean="0"/>
              <a:t>2014/3/10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80B4BA-FFEF-4A3A-BAFC-05B99BC67AB2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 marL="2514600" indent="-228600">
              <a:buClr>
                <a:schemeClr val="tx2"/>
              </a:buClr>
              <a:buSzPct val="101000"/>
              <a:buFont typeface="Courier New" pitchFamily="49" charset="0"/>
              <a:buChar char="o"/>
              <a:defRPr sz="1200"/>
            </a:lvl6pPr>
            <a:lvl7pPr marL="29718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7pPr>
            <a:lvl8pPr marL="34290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8pPr>
            <a:lvl9pPr marL="38862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8C3C21-A97A-43B5-B7B1-6423A9AE8977}" type="datetimeFigureOut">
              <a:rPr lang="zh-TW" altLang="en-US" smtClean="0"/>
              <a:t>2014/3/10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80B4BA-FFEF-4A3A-BAFC-05B99BC67AB2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09443" y="3308581"/>
            <a:ext cx="7117178" cy="1468800"/>
          </a:xfrm>
        </p:spPr>
        <p:txBody>
          <a:bodyPr anchor="b"/>
          <a:lstStyle>
            <a:lvl1pPr algn="r">
              <a:defRPr sz="32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09443" y="4777381"/>
            <a:ext cx="711717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8C3C21-A97A-43B5-B7B1-6423A9AE8977}" type="datetimeFigureOut">
              <a:rPr lang="zh-TW" altLang="en-US" smtClean="0"/>
              <a:t>2014/3/10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80B4BA-FFEF-4A3A-BAFC-05B99BC67AB2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09443" y="675724"/>
            <a:ext cx="7123080" cy="92447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09442" y="1809749"/>
            <a:ext cx="3471277" cy="4051301"/>
          </a:xfrm>
        </p:spPr>
        <p:txBody>
          <a:bodyPr>
            <a:normAutofit/>
          </a:bodyPr>
          <a:lstStyle>
            <a:lvl5pPr>
              <a:defRPr/>
            </a:lvl5pPr>
            <a:lvl6pPr marL="2514600" indent="-228600">
              <a:buClr>
                <a:schemeClr val="tx2"/>
              </a:buClr>
              <a:buSzPct val="101000"/>
              <a:buFont typeface="Courier New" pitchFamily="49" charset="0"/>
              <a:buChar char="o"/>
              <a:defRPr sz="1200"/>
            </a:lvl6pPr>
            <a:lvl7pPr marL="29718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7pPr>
            <a:lvl8pPr marL="34290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8pPr>
            <a:lvl9pPr marL="38862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281" y="1809749"/>
            <a:ext cx="3469242" cy="4051302"/>
          </a:xfrm>
        </p:spPr>
        <p:txBody>
          <a:bodyPr>
            <a:normAutofit/>
          </a:bodyPr>
          <a:lstStyle>
            <a:lvl5pPr>
              <a:defRPr/>
            </a:lvl5pPr>
            <a:lvl6pPr marL="2514600" indent="-228600">
              <a:buClr>
                <a:schemeClr val="tx2"/>
              </a:buClr>
              <a:buSzPct val="101000"/>
              <a:buFont typeface="Courier New" pitchFamily="49" charset="0"/>
              <a:buChar char="o"/>
              <a:defRPr sz="1200"/>
            </a:lvl6pPr>
            <a:lvl7pPr marL="29718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7pPr>
            <a:lvl8pPr marL="34290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8pPr>
            <a:lvl9pPr marL="38862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8C3C21-A97A-43B5-B7B1-6423A9AE8977}" type="datetimeFigureOut">
              <a:rPr lang="zh-TW" altLang="en-US" smtClean="0"/>
              <a:t>2014/3/10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80B4BA-FFEF-4A3A-BAFC-05B99BC67AB2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09442" y="1812927"/>
            <a:ext cx="3471277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09442" y="2389189"/>
            <a:ext cx="3471277" cy="3471861"/>
          </a:xfrm>
        </p:spPr>
        <p:txBody>
          <a:bodyPr>
            <a:normAutofit/>
          </a:bodyPr>
          <a:lstStyle>
            <a:lvl5pPr>
              <a:defRPr/>
            </a:lvl5pPr>
            <a:lvl6pPr marL="2514600" indent="-228600">
              <a:buClr>
                <a:schemeClr val="tx2"/>
              </a:buClr>
              <a:buSzPct val="101000"/>
              <a:buFont typeface="Courier New" pitchFamily="49" charset="0"/>
              <a:buChar char="o"/>
              <a:defRPr sz="1200"/>
            </a:lvl6pPr>
            <a:lvl7pPr marL="29718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7pPr>
            <a:lvl8pPr marL="34290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8pPr>
            <a:lvl9pPr marL="38862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280" y="1812927"/>
            <a:ext cx="347127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280" y="2389189"/>
            <a:ext cx="3471275" cy="3471861"/>
          </a:xfrm>
        </p:spPr>
        <p:txBody>
          <a:bodyPr>
            <a:normAutofit/>
          </a:bodyPr>
          <a:lstStyle>
            <a:lvl5pPr>
              <a:defRPr/>
            </a:lvl5pPr>
            <a:lvl6pPr marL="2514600" indent="-228600">
              <a:buClr>
                <a:schemeClr val="tx2"/>
              </a:buClr>
              <a:buSzPct val="101000"/>
              <a:buFont typeface="Courier New" pitchFamily="49" charset="0"/>
              <a:buChar char="o"/>
              <a:defRPr sz="1200"/>
            </a:lvl6pPr>
            <a:lvl7pPr marL="29718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7pPr>
            <a:lvl8pPr marL="34290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8pPr>
            <a:lvl9pPr marL="38862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8C3C21-A97A-43B5-B7B1-6423A9AE8977}" type="datetimeFigureOut">
              <a:rPr lang="zh-TW" altLang="en-US" smtClean="0"/>
              <a:t>2014/3/10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80B4BA-FFEF-4A3A-BAFC-05B99BC67AB2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8C3C21-A97A-43B5-B7B1-6423A9AE8977}" type="datetimeFigureOut">
              <a:rPr lang="zh-TW" altLang="en-US" smtClean="0"/>
              <a:t>2014/3/10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80B4BA-FFEF-4A3A-BAFC-05B99BC67AB2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8C3C21-A97A-43B5-B7B1-6423A9AE8977}" type="datetimeFigureOut">
              <a:rPr lang="zh-TW" altLang="en-US" smtClean="0"/>
              <a:t>2014/3/10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80B4BA-FFEF-4A3A-BAFC-05B99BC67AB2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09442" y="446087"/>
            <a:ext cx="2660650" cy="1185861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52654" y="446087"/>
            <a:ext cx="4279869" cy="5414963"/>
          </a:xfrm>
        </p:spPr>
        <p:txBody>
          <a:bodyPr>
            <a:normAutofit/>
          </a:bodyPr>
          <a:lstStyle>
            <a:lvl5pPr>
              <a:defRPr/>
            </a:lvl5pPr>
            <a:lvl6pPr marL="2514600" indent="-228600">
              <a:buClr>
                <a:schemeClr val="tx2"/>
              </a:buClr>
              <a:buSzPct val="101000"/>
              <a:buFont typeface="Courier New" pitchFamily="49" charset="0"/>
              <a:buChar char="o"/>
              <a:defRPr sz="1200"/>
            </a:lvl6pPr>
            <a:lvl7pPr marL="29718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7pPr>
            <a:lvl8pPr marL="34290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8pPr>
            <a:lvl9pPr marL="38862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09442" y="1631949"/>
            <a:ext cx="2660650" cy="4229099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8C3C21-A97A-43B5-B7B1-6423A9AE8977}" type="datetimeFigureOut">
              <a:rPr lang="zh-TW" altLang="en-US" smtClean="0"/>
              <a:t>2014/3/10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80B4BA-FFEF-4A3A-BAFC-05B99BC67AB2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09443" y="1387058"/>
            <a:ext cx="3297953" cy="1113254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09443" y="2500312"/>
            <a:ext cx="3297954" cy="2530200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8C3C21-A97A-43B5-B7B1-6423A9AE8977}" type="datetimeFigureOut">
              <a:rPr lang="zh-TW" altLang="en-US" smtClean="0"/>
              <a:t>2014/3/10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80B4BA-FFEF-4A3A-BAFC-05B99BC67AB2}" type="slidenum">
              <a:rPr lang="zh-TW" altLang="en-US" smtClean="0"/>
              <a:t>‹#›</a:t>
            </a:fld>
            <a:endParaRPr lang="zh-TW" altLang="en-US"/>
          </a:p>
        </p:txBody>
      </p:sp>
      <p:grpSp>
        <p:nvGrpSpPr>
          <p:cNvPr id="16" name="Group 15"/>
          <p:cNvGrpSpPr/>
          <p:nvPr/>
        </p:nvGrpSpPr>
        <p:grpSpPr>
          <a:xfrm>
            <a:off x="4516154" y="994387"/>
            <a:ext cx="1847138" cy="1530439"/>
            <a:chOff x="4718762" y="993075"/>
            <a:chExt cx="1847138" cy="1530439"/>
          </a:xfrm>
        </p:grpSpPr>
        <p:sp>
          <p:nvSpPr>
            <p:cNvPr id="32" name="Oval 31"/>
            <p:cNvSpPr/>
            <p:nvPr/>
          </p:nvSpPr>
          <p:spPr>
            <a:xfrm>
              <a:off x="5479247" y="1436861"/>
              <a:ext cx="1086653" cy="1086653"/>
            </a:xfrm>
            <a:prstGeom prst="ellipse">
              <a:avLst/>
            </a:prstGeom>
            <a:noFill/>
            <a:ln>
              <a:solidFill>
                <a:schemeClr val="tx2">
                  <a:lumMod val="75000"/>
                </a:schemeClr>
              </a:solidFill>
            </a:ln>
            <a:effectLst/>
            <a:scene3d>
              <a:camera prst="orthographicFront">
                <a:rot lat="0" lon="0" rev="0"/>
              </a:camera>
              <a:lightRig rig="threePt" dir="tl"/>
            </a:scene3d>
            <a:sp3d extrusionH="25400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Oval 32"/>
            <p:cNvSpPr/>
            <p:nvPr/>
          </p:nvSpPr>
          <p:spPr>
            <a:xfrm>
              <a:off x="5650541" y="1411791"/>
              <a:ext cx="830365" cy="830365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</a:ln>
            <a:effectLst/>
            <a:scene3d>
              <a:camera prst="orthographicFront">
                <a:rot lat="0" lon="0" rev="0"/>
              </a:camera>
              <a:lightRig rig="threePt" dir="tl"/>
            </a:scene3d>
            <a:sp3d extrusionH="25400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Oval 28"/>
            <p:cNvSpPr/>
            <p:nvPr/>
          </p:nvSpPr>
          <p:spPr>
            <a:xfrm>
              <a:off x="5256184" y="1894454"/>
              <a:ext cx="602364" cy="602364"/>
            </a:xfrm>
            <a:prstGeom prst="ellipse">
              <a:avLst/>
            </a:prstGeom>
            <a:noFill/>
            <a:ln>
              <a:solidFill>
                <a:schemeClr val="tx2">
                  <a:lumMod val="75000"/>
                </a:schemeClr>
              </a:solidFill>
            </a:ln>
            <a:effectLst/>
            <a:scene3d>
              <a:camera prst="orthographicFront">
                <a:rot lat="0" lon="0" rev="0"/>
              </a:camera>
              <a:lightRig rig="threePt" dir="tl"/>
            </a:scene3d>
            <a:sp3d extrusionH="25400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Oval 30"/>
            <p:cNvSpPr/>
            <p:nvPr/>
          </p:nvSpPr>
          <p:spPr>
            <a:xfrm>
              <a:off x="5424145" y="1811313"/>
              <a:ext cx="489588" cy="489588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</a:ln>
            <a:effectLst/>
            <a:scene3d>
              <a:camera prst="orthographicFront">
                <a:rot lat="0" lon="0" rev="0"/>
              </a:camera>
              <a:lightRig rig="threePt" dir="tl"/>
            </a:scene3d>
            <a:sp3d extrusionH="25400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Oval 27"/>
            <p:cNvSpPr/>
            <p:nvPr/>
          </p:nvSpPr>
          <p:spPr>
            <a:xfrm>
              <a:off x="4718762" y="2083426"/>
              <a:ext cx="256601" cy="256601"/>
            </a:xfrm>
            <a:prstGeom prst="ellipse">
              <a:avLst/>
            </a:prstGeom>
            <a:noFill/>
            <a:ln>
              <a:solidFill>
                <a:schemeClr val="tx2">
                  <a:lumMod val="75000"/>
                </a:schemeClr>
              </a:solidFill>
            </a:ln>
            <a:effectLst/>
            <a:scene3d>
              <a:camera prst="orthographicFront">
                <a:rot lat="0" lon="0" rev="0"/>
              </a:camera>
              <a:lightRig rig="threePt" dir="tl"/>
            </a:scene3d>
            <a:sp3d extrusionH="25400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Oval 29"/>
            <p:cNvSpPr/>
            <p:nvPr/>
          </p:nvSpPr>
          <p:spPr>
            <a:xfrm>
              <a:off x="6132091" y="993075"/>
              <a:ext cx="256601" cy="256601"/>
            </a:xfrm>
            <a:prstGeom prst="ellipse">
              <a:avLst/>
            </a:prstGeom>
            <a:noFill/>
            <a:ln>
              <a:solidFill>
                <a:schemeClr val="tx2">
                  <a:lumMod val="75000"/>
                </a:schemeClr>
              </a:solidFill>
            </a:ln>
            <a:effectLst/>
            <a:scene3d>
              <a:camera prst="orthographicFront">
                <a:rot lat="0" lon="0" rev="0"/>
              </a:camera>
              <a:lightRig rig="threePt" dir="tl"/>
            </a:scene3d>
            <a:sp3d extrusionH="25400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Oval 33"/>
            <p:cNvSpPr/>
            <p:nvPr/>
          </p:nvSpPr>
          <p:spPr>
            <a:xfrm>
              <a:off x="5059596" y="1894454"/>
              <a:ext cx="197439" cy="19743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</a:ln>
            <a:effectLst/>
            <a:scene3d>
              <a:camera prst="orthographicFront">
                <a:rot lat="0" lon="0" rev="0"/>
              </a:camera>
              <a:lightRig rig="threePt" dir="tl"/>
            </a:scene3d>
            <a:sp3d extrusionH="25400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Oval 34"/>
            <p:cNvSpPr/>
            <p:nvPr/>
          </p:nvSpPr>
          <p:spPr>
            <a:xfrm>
              <a:off x="6148801" y="1060593"/>
              <a:ext cx="197439" cy="19743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</a:ln>
            <a:effectLst/>
            <a:scene3d>
              <a:camera prst="orthographicFront">
                <a:rot lat="0" lon="0" rev="0"/>
              </a:camera>
              <a:lightRig rig="threePt" dir="tl"/>
            </a:scene3d>
            <a:sp3d extrusionH="25400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8" name="Picture Placeholder 17"/>
          <p:cNvSpPr>
            <a:spLocks noGrp="1"/>
          </p:cNvSpPr>
          <p:nvPr>
            <p:ph type="pic" sz="quarter" idx="14"/>
          </p:nvPr>
        </p:nvSpPr>
        <p:spPr>
          <a:xfrm>
            <a:off x="4674192" y="1601512"/>
            <a:ext cx="3429000" cy="3429000"/>
          </a:xfrm>
          <a:prstGeom prst="ellipse">
            <a:avLst/>
          </a:prstGeom>
          <a:ln w="76200">
            <a:solidFill>
              <a:schemeClr val="tx2">
                <a:lumMod val="75000"/>
              </a:schemeClr>
            </a:solidFill>
          </a:ln>
        </p:spPr>
        <p:txBody>
          <a:bodyPr/>
          <a:lstStyle/>
          <a:p>
            <a:r>
              <a:rPr lang="zh-TW" altLang="en-US" smtClean="0"/>
              <a:t>按一下圖示以新增圖片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Oval 55"/>
          <p:cNvSpPr>
            <a:spLocks noChangeAspect="1"/>
          </p:cNvSpPr>
          <p:nvPr/>
        </p:nvSpPr>
        <p:spPr>
          <a:xfrm>
            <a:off x="-69625" y="4042576"/>
            <a:ext cx="1743945" cy="1909234"/>
          </a:xfrm>
          <a:custGeom>
            <a:avLst/>
            <a:gdLst/>
            <a:ahLst/>
            <a:cxnLst/>
            <a:rect l="l" t="t" r="r" b="b"/>
            <a:pathLst>
              <a:path w="1743945" h="1909234">
                <a:moveTo>
                  <a:pt x="789328" y="0"/>
                </a:moveTo>
                <a:cubicBezTo>
                  <a:pt x="1316548" y="0"/>
                  <a:pt x="1743945" y="427397"/>
                  <a:pt x="1743945" y="954617"/>
                </a:cubicBezTo>
                <a:cubicBezTo>
                  <a:pt x="1743945" y="1481837"/>
                  <a:pt x="1316548" y="1909234"/>
                  <a:pt x="789328" y="1909234"/>
                </a:cubicBezTo>
                <a:cubicBezTo>
                  <a:pt x="461080" y="1909234"/>
                  <a:pt x="171527" y="1743562"/>
                  <a:pt x="0" y="1491086"/>
                </a:cubicBezTo>
                <a:lnTo>
                  <a:pt x="0" y="418149"/>
                </a:lnTo>
                <a:cubicBezTo>
                  <a:pt x="171527" y="165673"/>
                  <a:pt x="461080" y="0"/>
                  <a:pt x="789328" y="0"/>
                </a:cubicBezTo>
                <a:close/>
              </a:path>
            </a:pathLst>
          </a:custGeom>
          <a:solidFill>
            <a:schemeClr val="tx2">
              <a:lumMod val="75000"/>
              <a:alpha val="8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53" name="Oval 52"/>
          <p:cNvSpPr>
            <a:spLocks noChangeAspect="1"/>
          </p:cNvSpPr>
          <p:nvPr/>
        </p:nvSpPr>
        <p:spPr>
          <a:xfrm>
            <a:off x="520638" y="1095310"/>
            <a:ext cx="1909233" cy="1909233"/>
          </a:xfrm>
          <a:prstGeom prst="ellipse">
            <a:avLst/>
          </a:prstGeom>
          <a:solidFill>
            <a:schemeClr val="tx2">
              <a:lumMod val="75000"/>
              <a:alpha val="10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52" name="Oval 51"/>
          <p:cNvSpPr>
            <a:spLocks noChangeAspect="1"/>
          </p:cNvSpPr>
          <p:nvPr/>
        </p:nvSpPr>
        <p:spPr>
          <a:xfrm>
            <a:off x="1878729" y="282933"/>
            <a:ext cx="1909233" cy="1909233"/>
          </a:xfrm>
          <a:prstGeom prst="ellipse">
            <a:avLst/>
          </a:prstGeom>
          <a:solidFill>
            <a:schemeClr val="tx2">
              <a:lumMod val="75000"/>
              <a:alpha val="10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54" name="Oval 53"/>
          <p:cNvSpPr>
            <a:spLocks noChangeAspect="1"/>
          </p:cNvSpPr>
          <p:nvPr/>
        </p:nvSpPr>
        <p:spPr>
          <a:xfrm>
            <a:off x="520637" y="5729135"/>
            <a:ext cx="1909234" cy="1193756"/>
          </a:xfrm>
          <a:custGeom>
            <a:avLst/>
            <a:gdLst/>
            <a:ahLst/>
            <a:cxnLst/>
            <a:rect l="l" t="t" r="r" b="b"/>
            <a:pathLst>
              <a:path w="1909234" h="1193756">
                <a:moveTo>
                  <a:pt x="954617" y="0"/>
                </a:moveTo>
                <a:cubicBezTo>
                  <a:pt x="1481837" y="0"/>
                  <a:pt x="1909234" y="427397"/>
                  <a:pt x="1909234" y="954617"/>
                </a:cubicBezTo>
                <a:cubicBezTo>
                  <a:pt x="1909234" y="1037305"/>
                  <a:pt x="1898721" y="1117537"/>
                  <a:pt x="1877819" y="1193756"/>
                </a:cubicBezTo>
                <a:lnTo>
                  <a:pt x="31415" y="1193756"/>
                </a:lnTo>
                <a:cubicBezTo>
                  <a:pt x="10513" y="1117537"/>
                  <a:pt x="0" y="1037305"/>
                  <a:pt x="0" y="954617"/>
                </a:cubicBezTo>
                <a:cubicBezTo>
                  <a:pt x="0" y="427397"/>
                  <a:pt x="427397" y="0"/>
                  <a:pt x="954617" y="0"/>
                </a:cubicBezTo>
                <a:close/>
              </a:path>
            </a:pathLst>
          </a:custGeom>
          <a:solidFill>
            <a:schemeClr val="tx2">
              <a:lumMod val="75000"/>
              <a:alpha val="16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130" name="Oval 129"/>
          <p:cNvSpPr>
            <a:spLocks noChangeAspect="1"/>
          </p:cNvSpPr>
          <p:nvPr/>
        </p:nvSpPr>
        <p:spPr>
          <a:xfrm>
            <a:off x="-46711" y="-61709"/>
            <a:ext cx="1449107" cy="1677064"/>
          </a:xfrm>
          <a:custGeom>
            <a:avLst/>
            <a:gdLst/>
            <a:ahLst/>
            <a:cxnLst/>
            <a:rect l="l" t="t" r="r" b="b"/>
            <a:pathLst>
              <a:path w="1449107" h="1677064">
                <a:moveTo>
                  <a:pt x="0" y="0"/>
                </a:moveTo>
                <a:lnTo>
                  <a:pt x="1112019" y="0"/>
                </a:lnTo>
                <a:cubicBezTo>
                  <a:pt x="1319407" y="171874"/>
                  <a:pt x="1449107" y="432014"/>
                  <a:pt x="1449107" y="722447"/>
                </a:cubicBezTo>
                <a:cubicBezTo>
                  <a:pt x="1449107" y="1249667"/>
                  <a:pt x="1021710" y="1677064"/>
                  <a:pt x="494490" y="1677064"/>
                </a:cubicBezTo>
                <a:cubicBezTo>
                  <a:pt x="313232" y="1677064"/>
                  <a:pt x="143772" y="1626546"/>
                  <a:pt x="0" y="1537872"/>
                </a:cubicBezTo>
                <a:close/>
              </a:path>
            </a:pathLst>
          </a:custGeom>
          <a:solidFill>
            <a:schemeClr val="tx2">
              <a:lumMod val="75000"/>
              <a:alpha val="14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131" name="Oval 130"/>
          <p:cNvSpPr>
            <a:spLocks noChangeAspect="1"/>
          </p:cNvSpPr>
          <p:nvPr/>
        </p:nvSpPr>
        <p:spPr>
          <a:xfrm>
            <a:off x="924113" y="-161623"/>
            <a:ext cx="1909233" cy="1909233"/>
          </a:xfrm>
          <a:prstGeom prst="ellipse">
            <a:avLst/>
          </a:prstGeom>
          <a:solidFill>
            <a:schemeClr val="tx2">
              <a:lumMod val="75000"/>
              <a:alpha val="20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132" name="Oval 131"/>
          <p:cNvSpPr>
            <a:spLocks noChangeAspect="1"/>
          </p:cNvSpPr>
          <p:nvPr/>
        </p:nvSpPr>
        <p:spPr>
          <a:xfrm>
            <a:off x="0" y="660738"/>
            <a:ext cx="1909233" cy="1909233"/>
          </a:xfrm>
          <a:prstGeom prst="ellipse">
            <a:avLst/>
          </a:prstGeom>
          <a:solidFill>
            <a:schemeClr val="tx2">
              <a:lumMod val="75000"/>
              <a:alpha val="15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133" name="Oval 132"/>
          <p:cNvSpPr>
            <a:spLocks noChangeAspect="1"/>
          </p:cNvSpPr>
          <p:nvPr/>
        </p:nvSpPr>
        <p:spPr>
          <a:xfrm>
            <a:off x="7497531" y="-61709"/>
            <a:ext cx="1694467" cy="1677064"/>
          </a:xfrm>
          <a:custGeom>
            <a:avLst/>
            <a:gdLst/>
            <a:ahLst/>
            <a:cxnLst/>
            <a:rect l="l" t="t" r="r" b="b"/>
            <a:pathLst>
              <a:path w="1694467" h="1677064">
                <a:moveTo>
                  <a:pt x="337088" y="0"/>
                </a:moveTo>
                <a:lnTo>
                  <a:pt x="1573463" y="0"/>
                </a:lnTo>
                <a:cubicBezTo>
                  <a:pt x="1618202" y="37449"/>
                  <a:pt x="1658454" y="79950"/>
                  <a:pt x="1694467" y="126010"/>
                </a:cubicBezTo>
                <a:lnTo>
                  <a:pt x="1694467" y="1318884"/>
                </a:lnTo>
                <a:cubicBezTo>
                  <a:pt x="1522840" y="1538397"/>
                  <a:pt x="1254922" y="1677064"/>
                  <a:pt x="954617" y="1677064"/>
                </a:cubicBezTo>
                <a:cubicBezTo>
                  <a:pt x="427397" y="1677064"/>
                  <a:pt x="0" y="1249667"/>
                  <a:pt x="0" y="722447"/>
                </a:cubicBezTo>
                <a:cubicBezTo>
                  <a:pt x="0" y="432014"/>
                  <a:pt x="129700" y="171874"/>
                  <a:pt x="337088" y="0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  <a:alpha val="10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134" name="Oval 133"/>
          <p:cNvSpPr>
            <a:spLocks noChangeAspect="1"/>
          </p:cNvSpPr>
          <p:nvPr/>
        </p:nvSpPr>
        <p:spPr>
          <a:xfrm>
            <a:off x="6117502" y="-61708"/>
            <a:ext cx="1909234" cy="1705448"/>
          </a:xfrm>
          <a:custGeom>
            <a:avLst/>
            <a:gdLst/>
            <a:ahLst/>
            <a:cxnLst/>
            <a:rect l="l" t="t" r="r" b="b"/>
            <a:pathLst>
              <a:path w="1909234" h="1705448">
                <a:moveTo>
                  <a:pt x="371490" y="0"/>
                </a:moveTo>
                <a:lnTo>
                  <a:pt x="1537745" y="0"/>
                </a:lnTo>
                <a:cubicBezTo>
                  <a:pt x="1764760" y="171517"/>
                  <a:pt x="1909234" y="444302"/>
                  <a:pt x="1909234" y="750831"/>
                </a:cubicBezTo>
                <a:cubicBezTo>
                  <a:pt x="1909234" y="1278051"/>
                  <a:pt x="1481837" y="1705448"/>
                  <a:pt x="954617" y="1705448"/>
                </a:cubicBezTo>
                <a:cubicBezTo>
                  <a:pt x="427397" y="1705448"/>
                  <a:pt x="0" y="1278051"/>
                  <a:pt x="0" y="750831"/>
                </a:cubicBezTo>
                <a:cubicBezTo>
                  <a:pt x="0" y="444302"/>
                  <a:pt x="144474" y="171517"/>
                  <a:pt x="371490" y="0"/>
                </a:cubicBezTo>
                <a:close/>
              </a:path>
            </a:pathLst>
          </a:custGeom>
          <a:solidFill>
            <a:schemeClr val="tx2">
              <a:lumMod val="75000"/>
              <a:alpha val="10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135" name="Oval 134"/>
          <p:cNvSpPr>
            <a:spLocks noChangeAspect="1"/>
          </p:cNvSpPr>
          <p:nvPr/>
        </p:nvSpPr>
        <p:spPr>
          <a:xfrm>
            <a:off x="7494454" y="1095309"/>
            <a:ext cx="1697544" cy="1909234"/>
          </a:xfrm>
          <a:custGeom>
            <a:avLst/>
            <a:gdLst/>
            <a:ahLst/>
            <a:cxnLst/>
            <a:rect l="l" t="t" r="r" b="b"/>
            <a:pathLst>
              <a:path w="1697544" h="1909234">
                <a:moveTo>
                  <a:pt x="954617" y="0"/>
                </a:moveTo>
                <a:cubicBezTo>
                  <a:pt x="1256666" y="0"/>
                  <a:pt x="1525952" y="140283"/>
                  <a:pt x="1697544" y="361910"/>
                </a:cubicBezTo>
                <a:lnTo>
                  <a:pt x="1697544" y="1547324"/>
                </a:lnTo>
                <a:cubicBezTo>
                  <a:pt x="1525952" y="1768951"/>
                  <a:pt x="1256666" y="1909234"/>
                  <a:pt x="954617" y="1909234"/>
                </a:cubicBezTo>
                <a:cubicBezTo>
                  <a:pt x="427397" y="1909234"/>
                  <a:pt x="0" y="1481837"/>
                  <a:pt x="0" y="954617"/>
                </a:cubicBezTo>
                <a:cubicBezTo>
                  <a:pt x="0" y="427397"/>
                  <a:pt x="427397" y="0"/>
                  <a:pt x="954617" y="0"/>
                </a:cubicBezTo>
                <a:close/>
              </a:path>
            </a:pathLst>
          </a:custGeom>
          <a:solidFill>
            <a:schemeClr val="tx2">
              <a:lumMod val="75000"/>
              <a:alpha val="15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136" name="Oval 135"/>
          <p:cNvSpPr>
            <a:spLocks noChangeAspect="1"/>
          </p:cNvSpPr>
          <p:nvPr/>
        </p:nvSpPr>
        <p:spPr>
          <a:xfrm>
            <a:off x="8056674" y="5140346"/>
            <a:ext cx="1137194" cy="1759729"/>
          </a:xfrm>
          <a:custGeom>
            <a:avLst/>
            <a:gdLst/>
            <a:ahLst/>
            <a:cxnLst/>
            <a:rect l="l" t="t" r="r" b="b"/>
            <a:pathLst>
              <a:path w="1137194" h="1759729">
                <a:moveTo>
                  <a:pt x="954617" y="0"/>
                </a:moveTo>
                <a:cubicBezTo>
                  <a:pt x="1017088" y="0"/>
                  <a:pt x="1078157" y="6001"/>
                  <a:pt x="1137194" y="17897"/>
                </a:cubicBezTo>
                <a:lnTo>
                  <a:pt x="1137194" y="1759729"/>
                </a:lnTo>
                <a:lnTo>
                  <a:pt x="443151" y="1759729"/>
                </a:lnTo>
                <a:cubicBezTo>
                  <a:pt x="176544" y="1591075"/>
                  <a:pt x="0" y="1293463"/>
                  <a:pt x="0" y="954617"/>
                </a:cubicBezTo>
                <a:cubicBezTo>
                  <a:pt x="0" y="427397"/>
                  <a:pt x="427397" y="0"/>
                  <a:pt x="954617" y="0"/>
                </a:cubicBezTo>
                <a:close/>
              </a:path>
            </a:pathLst>
          </a:custGeom>
          <a:solidFill>
            <a:schemeClr val="tx2">
              <a:lumMod val="75000"/>
              <a:alpha val="16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137" name="Oval 136"/>
          <p:cNvSpPr>
            <a:spLocks noChangeAspect="1"/>
          </p:cNvSpPr>
          <p:nvPr/>
        </p:nvSpPr>
        <p:spPr>
          <a:xfrm>
            <a:off x="6661711" y="4362912"/>
            <a:ext cx="1909233" cy="1909233"/>
          </a:xfrm>
          <a:prstGeom prst="ellipse">
            <a:avLst/>
          </a:prstGeom>
          <a:solidFill>
            <a:schemeClr val="tx2">
              <a:lumMod val="75000"/>
              <a:alpha val="5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138" name="Oval 137"/>
          <p:cNvSpPr>
            <a:spLocks noChangeAspect="1"/>
          </p:cNvSpPr>
          <p:nvPr/>
        </p:nvSpPr>
        <p:spPr>
          <a:xfrm>
            <a:off x="-69625" y="4948766"/>
            <a:ext cx="1353860" cy="1909234"/>
          </a:xfrm>
          <a:custGeom>
            <a:avLst/>
            <a:gdLst/>
            <a:ahLst/>
            <a:cxnLst/>
            <a:rect l="l" t="t" r="r" b="b"/>
            <a:pathLst>
              <a:path w="1353860" h="1909234">
                <a:moveTo>
                  <a:pt x="399243" y="0"/>
                </a:moveTo>
                <a:cubicBezTo>
                  <a:pt x="926463" y="0"/>
                  <a:pt x="1353860" y="427397"/>
                  <a:pt x="1353860" y="954617"/>
                </a:cubicBezTo>
                <a:cubicBezTo>
                  <a:pt x="1353860" y="1481837"/>
                  <a:pt x="926463" y="1909234"/>
                  <a:pt x="399243" y="1909234"/>
                </a:cubicBezTo>
                <a:cubicBezTo>
                  <a:pt x="256544" y="1909234"/>
                  <a:pt x="121158" y="1877924"/>
                  <a:pt x="0" y="1820890"/>
                </a:cubicBezTo>
                <a:lnTo>
                  <a:pt x="0" y="88345"/>
                </a:lnTo>
                <a:cubicBezTo>
                  <a:pt x="121158" y="31311"/>
                  <a:pt x="256544" y="0"/>
                  <a:pt x="399243" y="0"/>
                </a:cubicBezTo>
                <a:close/>
              </a:path>
            </a:pathLst>
          </a:custGeom>
          <a:solidFill>
            <a:schemeClr val="tx2">
              <a:lumMod val="75000"/>
              <a:alpha val="16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139" name="Oval 138"/>
          <p:cNvSpPr>
            <a:spLocks noChangeAspect="1"/>
          </p:cNvSpPr>
          <p:nvPr/>
        </p:nvSpPr>
        <p:spPr>
          <a:xfrm>
            <a:off x="708471" y="4790336"/>
            <a:ext cx="1909233" cy="1909233"/>
          </a:xfrm>
          <a:prstGeom prst="ellipse">
            <a:avLst/>
          </a:prstGeom>
          <a:solidFill>
            <a:schemeClr val="tx2">
              <a:lumMod val="75000"/>
              <a:alpha val="8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140" name="Oval 139"/>
          <p:cNvSpPr>
            <a:spLocks noChangeAspect="1"/>
          </p:cNvSpPr>
          <p:nvPr/>
        </p:nvSpPr>
        <p:spPr>
          <a:xfrm>
            <a:off x="6117503" y="783988"/>
            <a:ext cx="1909233" cy="1909233"/>
          </a:xfrm>
          <a:prstGeom prst="ellipse">
            <a:avLst/>
          </a:prstGeom>
          <a:solidFill>
            <a:schemeClr val="tx2">
              <a:lumMod val="75000"/>
              <a:alpha val="15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141" name="Oval 140"/>
          <p:cNvSpPr>
            <a:spLocks noChangeAspect="1"/>
          </p:cNvSpPr>
          <p:nvPr/>
        </p:nvSpPr>
        <p:spPr>
          <a:xfrm>
            <a:off x="6459053" y="5140346"/>
            <a:ext cx="1909233" cy="1909233"/>
          </a:xfrm>
          <a:prstGeom prst="ellipse">
            <a:avLst/>
          </a:prstGeom>
          <a:solidFill>
            <a:schemeClr val="tx2">
              <a:lumMod val="75000"/>
              <a:alpha val="10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118" name="Oval 117"/>
          <p:cNvSpPr>
            <a:spLocks noChangeAspect="1"/>
          </p:cNvSpPr>
          <p:nvPr/>
        </p:nvSpPr>
        <p:spPr>
          <a:xfrm>
            <a:off x="8398204" y="597861"/>
            <a:ext cx="793794" cy="1252918"/>
          </a:xfrm>
          <a:custGeom>
            <a:avLst/>
            <a:gdLst/>
            <a:ahLst/>
            <a:cxnLst/>
            <a:rect l="l" t="t" r="r" b="b"/>
            <a:pathLst>
              <a:path w="793794" h="1252918">
                <a:moveTo>
                  <a:pt x="626459" y="0"/>
                </a:moveTo>
                <a:cubicBezTo>
                  <a:pt x="684682" y="0"/>
                  <a:pt x="741049" y="7943"/>
                  <a:pt x="793794" y="25480"/>
                </a:cubicBezTo>
                <a:lnTo>
                  <a:pt x="793794" y="1227438"/>
                </a:lnTo>
                <a:cubicBezTo>
                  <a:pt x="741049" y="1244975"/>
                  <a:pt x="684682" y="1252918"/>
                  <a:pt x="626459" y="1252918"/>
                </a:cubicBezTo>
                <a:cubicBezTo>
                  <a:pt x="280475" y="1252918"/>
                  <a:pt x="0" y="972443"/>
                  <a:pt x="0" y="626459"/>
                </a:cubicBezTo>
                <a:cubicBezTo>
                  <a:pt x="0" y="280475"/>
                  <a:pt x="280475" y="0"/>
                  <a:pt x="626459" y="0"/>
                </a:cubicBezTo>
                <a:close/>
              </a:path>
            </a:pathLst>
          </a:custGeom>
          <a:solidFill>
            <a:schemeClr val="tx2">
              <a:lumMod val="75000"/>
              <a:alpha val="10000"/>
            </a:schemeClr>
          </a:solidFill>
          <a:ln w="177800" cap="rnd" cmpd="sng" algn="ctr">
            <a:solidFill>
              <a:schemeClr val="tx2">
                <a:lumMod val="60000"/>
                <a:lumOff val="40000"/>
                <a:alpha val="6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1524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Oval 118"/>
          <p:cNvSpPr>
            <a:spLocks noChangeAspect="1"/>
          </p:cNvSpPr>
          <p:nvPr/>
        </p:nvSpPr>
        <p:spPr>
          <a:xfrm>
            <a:off x="6350100" y="206512"/>
            <a:ext cx="1041276" cy="1041276"/>
          </a:xfrm>
          <a:prstGeom prst="ellipse">
            <a:avLst/>
          </a:prstGeom>
          <a:solidFill>
            <a:schemeClr val="tx2">
              <a:lumMod val="75000"/>
              <a:alpha val="10000"/>
            </a:schemeClr>
          </a:solidFill>
          <a:ln w="177800" cap="rnd" cmpd="sng" algn="ctr">
            <a:solidFill>
              <a:schemeClr val="tx2">
                <a:lumMod val="60000"/>
                <a:lumOff val="40000"/>
                <a:alpha val="6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1524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0" name="Oval 119"/>
          <p:cNvSpPr>
            <a:spLocks noChangeAspect="1"/>
          </p:cNvSpPr>
          <p:nvPr/>
        </p:nvSpPr>
        <p:spPr>
          <a:xfrm>
            <a:off x="6872127" y="1450645"/>
            <a:ext cx="1218253" cy="1218253"/>
          </a:xfrm>
          <a:prstGeom prst="ellipse">
            <a:avLst/>
          </a:prstGeom>
          <a:solidFill>
            <a:schemeClr val="tx2">
              <a:lumMod val="75000"/>
              <a:alpha val="10000"/>
            </a:schemeClr>
          </a:solidFill>
          <a:ln w="177800" cap="rnd" cmpd="sng" algn="ctr">
            <a:solidFill>
              <a:schemeClr val="tx2">
                <a:lumMod val="60000"/>
                <a:lumOff val="40000"/>
                <a:alpha val="6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1524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Oval 120"/>
          <p:cNvSpPr>
            <a:spLocks noChangeAspect="1"/>
          </p:cNvSpPr>
          <p:nvPr/>
        </p:nvSpPr>
        <p:spPr>
          <a:xfrm>
            <a:off x="7219068" y="2049927"/>
            <a:ext cx="1041276" cy="1041276"/>
          </a:xfrm>
          <a:prstGeom prst="ellipse">
            <a:avLst/>
          </a:prstGeom>
          <a:solidFill>
            <a:schemeClr val="tx2">
              <a:lumMod val="75000"/>
              <a:alpha val="10000"/>
            </a:schemeClr>
          </a:solidFill>
          <a:ln w="177800" cap="rnd" cmpd="sng" algn="ctr">
            <a:solidFill>
              <a:schemeClr val="tx2">
                <a:lumMod val="60000"/>
                <a:lumOff val="40000"/>
                <a:alpha val="6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1524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Oval 121"/>
          <p:cNvSpPr>
            <a:spLocks noChangeAspect="1"/>
          </p:cNvSpPr>
          <p:nvPr/>
        </p:nvSpPr>
        <p:spPr>
          <a:xfrm>
            <a:off x="7749416" y="2661634"/>
            <a:ext cx="721308" cy="721308"/>
          </a:xfrm>
          <a:prstGeom prst="ellipse">
            <a:avLst/>
          </a:prstGeom>
          <a:solidFill>
            <a:schemeClr val="tx2">
              <a:lumMod val="75000"/>
              <a:alpha val="10000"/>
            </a:schemeClr>
          </a:solidFill>
          <a:ln w="177800" cap="rnd" cmpd="sng" algn="ctr">
            <a:solidFill>
              <a:schemeClr val="tx2">
                <a:lumMod val="60000"/>
                <a:lumOff val="40000"/>
                <a:alpha val="6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1524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3" name="Oval 122"/>
          <p:cNvSpPr>
            <a:spLocks noChangeAspect="1"/>
          </p:cNvSpPr>
          <p:nvPr/>
        </p:nvSpPr>
        <p:spPr>
          <a:xfrm>
            <a:off x="685054" y="-100976"/>
            <a:ext cx="1193676" cy="697815"/>
          </a:xfrm>
          <a:custGeom>
            <a:avLst/>
            <a:gdLst/>
            <a:ahLst/>
            <a:cxnLst/>
            <a:rect l="l" t="t" r="r" b="b"/>
            <a:pathLst>
              <a:path w="1193676" h="697815">
                <a:moveTo>
                  <a:pt x="10179" y="0"/>
                </a:moveTo>
                <a:lnTo>
                  <a:pt x="1183497" y="0"/>
                </a:lnTo>
                <a:cubicBezTo>
                  <a:pt x="1190746" y="32633"/>
                  <a:pt x="1193676" y="66463"/>
                  <a:pt x="1193676" y="100977"/>
                </a:cubicBezTo>
                <a:cubicBezTo>
                  <a:pt x="1193676" y="430602"/>
                  <a:pt x="926463" y="697815"/>
                  <a:pt x="596838" y="697815"/>
                </a:cubicBezTo>
                <a:cubicBezTo>
                  <a:pt x="267213" y="697815"/>
                  <a:pt x="0" y="430602"/>
                  <a:pt x="0" y="100977"/>
                </a:cubicBezTo>
                <a:close/>
              </a:path>
            </a:pathLst>
          </a:custGeom>
          <a:solidFill>
            <a:schemeClr val="tx2">
              <a:lumMod val="75000"/>
              <a:alpha val="10000"/>
            </a:schemeClr>
          </a:solidFill>
          <a:ln w="177800" cap="rnd" cmpd="sng" algn="ctr">
            <a:solidFill>
              <a:schemeClr val="tx2">
                <a:lumMod val="60000"/>
                <a:lumOff val="40000"/>
                <a:alpha val="6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1524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4" name="Oval 123"/>
          <p:cNvSpPr>
            <a:spLocks noChangeAspect="1"/>
          </p:cNvSpPr>
          <p:nvPr/>
        </p:nvSpPr>
        <p:spPr>
          <a:xfrm>
            <a:off x="1502638" y="-100976"/>
            <a:ext cx="1029028" cy="459889"/>
          </a:xfrm>
          <a:custGeom>
            <a:avLst/>
            <a:gdLst/>
            <a:ahLst/>
            <a:cxnLst/>
            <a:rect l="l" t="t" r="r" b="b"/>
            <a:pathLst>
              <a:path w="1029028" h="459889">
                <a:moveTo>
                  <a:pt x="0" y="0"/>
                </a:moveTo>
                <a:lnTo>
                  <a:pt x="1029028" y="0"/>
                </a:lnTo>
                <a:cubicBezTo>
                  <a:pt x="1001386" y="259074"/>
                  <a:pt x="781401" y="459889"/>
                  <a:pt x="514514" y="459889"/>
                </a:cubicBezTo>
                <a:cubicBezTo>
                  <a:pt x="247627" y="459889"/>
                  <a:pt x="27642" y="259074"/>
                  <a:pt x="0" y="0"/>
                </a:cubicBezTo>
                <a:close/>
              </a:path>
            </a:pathLst>
          </a:custGeom>
          <a:solidFill>
            <a:schemeClr val="tx2">
              <a:lumMod val="75000"/>
              <a:alpha val="10000"/>
            </a:schemeClr>
          </a:solidFill>
          <a:ln w="177800" cap="rnd" cmpd="sng" algn="ctr">
            <a:solidFill>
              <a:schemeClr val="tx2">
                <a:lumMod val="60000"/>
                <a:lumOff val="40000"/>
                <a:alpha val="6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1524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5" name="Oval 124"/>
          <p:cNvSpPr>
            <a:spLocks noChangeAspect="1"/>
          </p:cNvSpPr>
          <p:nvPr/>
        </p:nvSpPr>
        <p:spPr>
          <a:xfrm>
            <a:off x="-69624" y="-100976"/>
            <a:ext cx="590263" cy="612289"/>
          </a:xfrm>
          <a:custGeom>
            <a:avLst/>
            <a:gdLst/>
            <a:ahLst/>
            <a:cxnLst/>
            <a:rect l="l" t="t" r="r" b="b"/>
            <a:pathLst>
              <a:path w="590263" h="612289">
                <a:moveTo>
                  <a:pt x="0" y="0"/>
                </a:moveTo>
                <a:lnTo>
                  <a:pt x="581024" y="0"/>
                </a:lnTo>
                <a:cubicBezTo>
                  <a:pt x="587493" y="29611"/>
                  <a:pt x="590263" y="60308"/>
                  <a:pt x="590263" y="91651"/>
                </a:cubicBezTo>
                <a:cubicBezTo>
                  <a:pt x="590263" y="379191"/>
                  <a:pt x="357165" y="612289"/>
                  <a:pt x="69625" y="612289"/>
                </a:cubicBezTo>
                <a:lnTo>
                  <a:pt x="0" y="605270"/>
                </a:lnTo>
                <a:close/>
              </a:path>
            </a:pathLst>
          </a:custGeom>
          <a:solidFill>
            <a:schemeClr val="tx2">
              <a:lumMod val="75000"/>
              <a:alpha val="10000"/>
            </a:schemeClr>
          </a:solidFill>
          <a:ln w="177800" cap="rnd" cmpd="sng" algn="ctr">
            <a:solidFill>
              <a:schemeClr val="tx2">
                <a:lumMod val="60000"/>
                <a:lumOff val="40000"/>
                <a:alpha val="6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1524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Oval 125"/>
          <p:cNvSpPr>
            <a:spLocks noChangeAspect="1"/>
          </p:cNvSpPr>
          <p:nvPr/>
        </p:nvSpPr>
        <p:spPr>
          <a:xfrm>
            <a:off x="277432" y="4321783"/>
            <a:ext cx="1396887" cy="1396887"/>
          </a:xfrm>
          <a:prstGeom prst="ellipse">
            <a:avLst/>
          </a:prstGeom>
          <a:solidFill>
            <a:schemeClr val="tx2">
              <a:lumMod val="75000"/>
              <a:alpha val="6000"/>
            </a:schemeClr>
          </a:solidFill>
          <a:ln w="177800" cap="rnd" cmpd="sng" algn="ctr">
            <a:solidFill>
              <a:schemeClr val="tx2">
                <a:lumMod val="60000"/>
                <a:lumOff val="40000"/>
                <a:alpha val="4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1524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Oval 126"/>
          <p:cNvSpPr>
            <a:spLocks noChangeAspect="1"/>
          </p:cNvSpPr>
          <p:nvPr/>
        </p:nvSpPr>
        <p:spPr>
          <a:xfrm>
            <a:off x="5792131" y="6489965"/>
            <a:ext cx="1115939" cy="443769"/>
          </a:xfrm>
          <a:custGeom>
            <a:avLst/>
            <a:gdLst/>
            <a:ahLst/>
            <a:cxnLst/>
            <a:rect l="l" t="t" r="r" b="b"/>
            <a:pathLst>
              <a:path w="1115939" h="443769">
                <a:moveTo>
                  <a:pt x="557969" y="0"/>
                </a:moveTo>
                <a:cubicBezTo>
                  <a:pt x="830120" y="0"/>
                  <a:pt x="1058049" y="189335"/>
                  <a:pt x="1115939" y="443769"/>
                </a:cubicBezTo>
                <a:lnTo>
                  <a:pt x="0" y="443769"/>
                </a:lnTo>
                <a:cubicBezTo>
                  <a:pt x="57889" y="189335"/>
                  <a:pt x="285818" y="0"/>
                  <a:pt x="557969" y="0"/>
                </a:cubicBezTo>
                <a:close/>
              </a:path>
            </a:pathLst>
          </a:custGeom>
          <a:solidFill>
            <a:schemeClr val="tx2">
              <a:lumMod val="75000"/>
              <a:alpha val="6000"/>
            </a:schemeClr>
          </a:solidFill>
          <a:ln w="177800" cap="rnd" cmpd="sng" algn="ctr">
            <a:solidFill>
              <a:schemeClr val="tx2">
                <a:lumMod val="60000"/>
                <a:lumOff val="40000"/>
                <a:alpha val="4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1524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8" name="Oval 127"/>
          <p:cNvSpPr>
            <a:spLocks noChangeAspect="1"/>
          </p:cNvSpPr>
          <p:nvPr/>
        </p:nvSpPr>
        <p:spPr>
          <a:xfrm>
            <a:off x="6127999" y="6408840"/>
            <a:ext cx="1237019" cy="524894"/>
          </a:xfrm>
          <a:custGeom>
            <a:avLst/>
            <a:gdLst/>
            <a:ahLst/>
            <a:cxnLst/>
            <a:rect l="l" t="t" r="r" b="b"/>
            <a:pathLst>
              <a:path w="1237019" h="524894">
                <a:moveTo>
                  <a:pt x="618509" y="0"/>
                </a:moveTo>
                <a:cubicBezTo>
                  <a:pt x="930325" y="0"/>
                  <a:pt x="1189147" y="226891"/>
                  <a:pt x="1237019" y="524894"/>
                </a:cubicBezTo>
                <a:lnTo>
                  <a:pt x="0" y="524894"/>
                </a:lnTo>
                <a:cubicBezTo>
                  <a:pt x="47872" y="226891"/>
                  <a:pt x="306694" y="0"/>
                  <a:pt x="618509" y="0"/>
                </a:cubicBezTo>
                <a:close/>
              </a:path>
            </a:pathLst>
          </a:custGeom>
          <a:solidFill>
            <a:schemeClr val="tx2">
              <a:lumMod val="75000"/>
              <a:alpha val="6000"/>
            </a:schemeClr>
          </a:solidFill>
          <a:ln w="177800" cap="rnd" cmpd="sng" algn="ctr">
            <a:solidFill>
              <a:schemeClr val="tx2">
                <a:lumMod val="60000"/>
                <a:lumOff val="40000"/>
                <a:alpha val="4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1524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9" name="Oval 128"/>
          <p:cNvSpPr>
            <a:spLocks noChangeAspect="1"/>
          </p:cNvSpPr>
          <p:nvPr/>
        </p:nvSpPr>
        <p:spPr>
          <a:xfrm>
            <a:off x="7577655" y="6408841"/>
            <a:ext cx="1211408" cy="524893"/>
          </a:xfrm>
          <a:custGeom>
            <a:avLst/>
            <a:gdLst/>
            <a:ahLst/>
            <a:cxnLst/>
            <a:rect l="l" t="t" r="r" b="b"/>
            <a:pathLst>
              <a:path w="1211408" h="524893">
                <a:moveTo>
                  <a:pt x="605704" y="0"/>
                </a:moveTo>
                <a:cubicBezTo>
                  <a:pt x="914574" y="0"/>
                  <a:pt x="1170243" y="227782"/>
                  <a:pt x="1211408" y="524893"/>
                </a:cubicBezTo>
                <a:lnTo>
                  <a:pt x="0" y="524893"/>
                </a:lnTo>
                <a:cubicBezTo>
                  <a:pt x="41165" y="227782"/>
                  <a:pt x="296834" y="0"/>
                  <a:pt x="605704" y="0"/>
                </a:cubicBezTo>
                <a:close/>
              </a:path>
            </a:pathLst>
          </a:custGeom>
          <a:solidFill>
            <a:schemeClr val="tx2">
              <a:lumMod val="75000"/>
              <a:alpha val="6000"/>
            </a:schemeClr>
          </a:solidFill>
          <a:ln w="177800" cap="rnd" cmpd="sng" algn="ctr">
            <a:solidFill>
              <a:schemeClr val="tx2">
                <a:lumMod val="60000"/>
                <a:lumOff val="40000"/>
                <a:alpha val="4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1524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7" name="Oval 96"/>
          <p:cNvSpPr>
            <a:spLocks noChangeAspect="1"/>
          </p:cNvSpPr>
          <p:nvPr/>
        </p:nvSpPr>
        <p:spPr>
          <a:xfrm>
            <a:off x="11073" y="4941986"/>
            <a:ext cx="611230" cy="611230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127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8" name="Oval 97"/>
          <p:cNvSpPr>
            <a:spLocks noChangeAspect="1"/>
          </p:cNvSpPr>
          <p:nvPr/>
        </p:nvSpPr>
        <p:spPr>
          <a:xfrm>
            <a:off x="-69625" y="6172569"/>
            <a:ext cx="778097" cy="750322"/>
          </a:xfrm>
          <a:custGeom>
            <a:avLst/>
            <a:gdLst/>
            <a:ahLst/>
            <a:cxnLst/>
            <a:rect l="l" t="t" r="r" b="b"/>
            <a:pathLst>
              <a:path w="778097" h="750322">
                <a:moveTo>
                  <a:pt x="261411" y="0"/>
                </a:moveTo>
                <a:cubicBezTo>
                  <a:pt x="546769" y="0"/>
                  <a:pt x="778097" y="231328"/>
                  <a:pt x="778097" y="516686"/>
                </a:cubicBezTo>
                <a:cubicBezTo>
                  <a:pt x="778097" y="601179"/>
                  <a:pt x="757816" y="680934"/>
                  <a:pt x="719843" y="750322"/>
                </a:cubicBezTo>
                <a:lnTo>
                  <a:pt x="0" y="750322"/>
                </a:lnTo>
                <a:lnTo>
                  <a:pt x="0" y="73330"/>
                </a:lnTo>
                <a:cubicBezTo>
                  <a:pt x="75863" y="26083"/>
                  <a:pt x="165591" y="0"/>
                  <a:pt x="261411" y="0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9" name="Oval 98"/>
          <p:cNvSpPr>
            <a:spLocks noChangeAspect="1"/>
          </p:cNvSpPr>
          <p:nvPr/>
        </p:nvSpPr>
        <p:spPr>
          <a:xfrm>
            <a:off x="-69625" y="5158575"/>
            <a:ext cx="563524" cy="897560"/>
          </a:xfrm>
          <a:custGeom>
            <a:avLst/>
            <a:gdLst/>
            <a:ahLst/>
            <a:cxnLst/>
            <a:rect l="l" t="t" r="r" b="b"/>
            <a:pathLst>
              <a:path w="563524" h="897560">
                <a:moveTo>
                  <a:pt x="114744" y="0"/>
                </a:moveTo>
                <a:cubicBezTo>
                  <a:pt x="362598" y="0"/>
                  <a:pt x="563524" y="200926"/>
                  <a:pt x="563524" y="448780"/>
                </a:cubicBezTo>
                <a:cubicBezTo>
                  <a:pt x="563524" y="696634"/>
                  <a:pt x="362598" y="897560"/>
                  <a:pt x="114744" y="897560"/>
                </a:cubicBezTo>
                <a:cubicBezTo>
                  <a:pt x="74918" y="897560"/>
                  <a:pt x="36304" y="892373"/>
                  <a:pt x="0" y="880900"/>
                </a:cubicBezTo>
                <a:lnTo>
                  <a:pt x="0" y="16661"/>
                </a:lnTo>
                <a:cubicBezTo>
                  <a:pt x="36304" y="5188"/>
                  <a:pt x="74918" y="0"/>
                  <a:pt x="114744" y="0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0" name="Oval 99"/>
          <p:cNvSpPr>
            <a:spLocks noChangeAspect="1"/>
          </p:cNvSpPr>
          <p:nvPr/>
        </p:nvSpPr>
        <p:spPr>
          <a:xfrm>
            <a:off x="-25758" y="482386"/>
            <a:ext cx="598416" cy="905704"/>
          </a:xfrm>
          <a:custGeom>
            <a:avLst/>
            <a:gdLst/>
            <a:ahLst/>
            <a:cxnLst/>
            <a:rect l="l" t="t" r="r" b="b"/>
            <a:pathLst>
              <a:path w="598416" h="905704">
                <a:moveTo>
                  <a:pt x="145564" y="0"/>
                </a:moveTo>
                <a:cubicBezTo>
                  <a:pt x="395667" y="0"/>
                  <a:pt x="598416" y="202749"/>
                  <a:pt x="598416" y="452852"/>
                </a:cubicBezTo>
                <a:cubicBezTo>
                  <a:pt x="598416" y="702955"/>
                  <a:pt x="395667" y="905704"/>
                  <a:pt x="145564" y="905704"/>
                </a:cubicBezTo>
                <a:cubicBezTo>
                  <a:pt x="94398" y="905704"/>
                  <a:pt x="45214" y="897218"/>
                  <a:pt x="0" y="879648"/>
                </a:cubicBezTo>
                <a:lnTo>
                  <a:pt x="0" y="26056"/>
                </a:lnTo>
                <a:cubicBezTo>
                  <a:pt x="45214" y="8486"/>
                  <a:pt x="94398" y="0"/>
                  <a:pt x="145564" y="0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  <a:alpha val="5000"/>
            </a:schemeClr>
          </a:solidFill>
          <a:ln w="12700" cap="rnd" cmpd="sng" algn="ctr">
            <a:solidFill>
              <a:schemeClr val="accent3">
                <a:lumMod val="60000"/>
                <a:lumOff val="40000"/>
                <a:alpha val="3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Oval 100"/>
          <p:cNvSpPr>
            <a:spLocks noChangeAspect="1"/>
          </p:cNvSpPr>
          <p:nvPr/>
        </p:nvSpPr>
        <p:spPr>
          <a:xfrm>
            <a:off x="474208" y="836793"/>
            <a:ext cx="910817" cy="910817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3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Oval 101"/>
          <p:cNvSpPr>
            <a:spLocks noChangeAspect="1"/>
          </p:cNvSpPr>
          <p:nvPr/>
        </p:nvSpPr>
        <p:spPr>
          <a:xfrm>
            <a:off x="319223" y="1452260"/>
            <a:ext cx="772993" cy="772993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3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Oval 102"/>
          <p:cNvSpPr>
            <a:spLocks noChangeAspect="1"/>
          </p:cNvSpPr>
          <p:nvPr/>
        </p:nvSpPr>
        <p:spPr>
          <a:xfrm>
            <a:off x="371257" y="1886983"/>
            <a:ext cx="610366" cy="610366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12700" cap="rnd" cmpd="sng" algn="ctr">
            <a:solidFill>
              <a:schemeClr val="accent3">
                <a:lumMod val="60000"/>
                <a:lumOff val="40000"/>
                <a:alpha val="3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Oval 103"/>
          <p:cNvSpPr>
            <a:spLocks noChangeAspect="1"/>
          </p:cNvSpPr>
          <p:nvPr/>
        </p:nvSpPr>
        <p:spPr>
          <a:xfrm>
            <a:off x="154676" y="1919682"/>
            <a:ext cx="521764" cy="521764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3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Oval 104"/>
          <p:cNvSpPr>
            <a:spLocks noChangeAspect="1"/>
          </p:cNvSpPr>
          <p:nvPr/>
        </p:nvSpPr>
        <p:spPr>
          <a:xfrm>
            <a:off x="7302517" y="-61709"/>
            <a:ext cx="910818" cy="750833"/>
          </a:xfrm>
          <a:custGeom>
            <a:avLst/>
            <a:gdLst/>
            <a:ahLst/>
            <a:cxnLst/>
            <a:rect l="l" t="t" r="r" b="b"/>
            <a:pathLst>
              <a:path w="910818" h="750833">
                <a:moveTo>
                  <a:pt x="111441" y="0"/>
                </a:moveTo>
                <a:lnTo>
                  <a:pt x="799378" y="0"/>
                </a:lnTo>
                <a:cubicBezTo>
                  <a:pt x="869408" y="78400"/>
                  <a:pt x="910818" y="182076"/>
                  <a:pt x="910818" y="295424"/>
                </a:cubicBezTo>
                <a:cubicBezTo>
                  <a:pt x="910818" y="546939"/>
                  <a:pt x="706924" y="750833"/>
                  <a:pt x="455409" y="750833"/>
                </a:cubicBezTo>
                <a:cubicBezTo>
                  <a:pt x="203894" y="750833"/>
                  <a:pt x="0" y="546939"/>
                  <a:pt x="0" y="295424"/>
                </a:cubicBezTo>
                <a:cubicBezTo>
                  <a:pt x="0" y="182076"/>
                  <a:pt x="41410" y="78400"/>
                  <a:pt x="111441" y="0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3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6" name="Oval 105"/>
          <p:cNvSpPr>
            <a:spLocks noChangeAspect="1"/>
          </p:cNvSpPr>
          <p:nvPr/>
        </p:nvSpPr>
        <p:spPr>
          <a:xfrm>
            <a:off x="8718124" y="-61709"/>
            <a:ext cx="473874" cy="613011"/>
          </a:xfrm>
          <a:custGeom>
            <a:avLst/>
            <a:gdLst/>
            <a:ahLst/>
            <a:cxnLst/>
            <a:rect l="l" t="t" r="r" b="b"/>
            <a:pathLst>
              <a:path w="473874" h="613011">
                <a:moveTo>
                  <a:pt x="29684" y="0"/>
                </a:moveTo>
                <a:lnTo>
                  <a:pt x="473874" y="0"/>
                </a:lnTo>
                <a:lnTo>
                  <a:pt x="473874" y="611150"/>
                </a:lnTo>
                <a:cubicBezTo>
                  <a:pt x="467789" y="612887"/>
                  <a:pt x="461614" y="613011"/>
                  <a:pt x="455409" y="613011"/>
                </a:cubicBezTo>
                <a:cubicBezTo>
                  <a:pt x="203894" y="613011"/>
                  <a:pt x="0" y="409117"/>
                  <a:pt x="0" y="157602"/>
                </a:cubicBezTo>
                <a:cubicBezTo>
                  <a:pt x="0" y="101995"/>
                  <a:pt x="9966" y="48716"/>
                  <a:pt x="29684" y="0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3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7" name="Oval 106"/>
          <p:cNvSpPr>
            <a:spLocks noChangeAspect="1"/>
          </p:cNvSpPr>
          <p:nvPr/>
        </p:nvSpPr>
        <p:spPr>
          <a:xfrm>
            <a:off x="7748238" y="282933"/>
            <a:ext cx="1128521" cy="1128521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12700" cap="rnd" cmpd="sng" algn="ctr">
            <a:solidFill>
              <a:schemeClr val="accent3">
                <a:lumMod val="60000"/>
                <a:lumOff val="40000"/>
                <a:alpha val="3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8" name="Oval 107"/>
          <p:cNvSpPr>
            <a:spLocks noChangeAspect="1"/>
          </p:cNvSpPr>
          <p:nvPr/>
        </p:nvSpPr>
        <p:spPr>
          <a:xfrm>
            <a:off x="8914718" y="749603"/>
            <a:ext cx="277280" cy="907992"/>
          </a:xfrm>
          <a:custGeom>
            <a:avLst/>
            <a:gdLst/>
            <a:ahLst/>
            <a:cxnLst/>
            <a:rect l="l" t="t" r="r" b="b"/>
            <a:pathLst>
              <a:path w="277280" h="907992">
                <a:moveTo>
                  <a:pt x="277280" y="0"/>
                </a:moveTo>
                <a:lnTo>
                  <a:pt x="277280" y="907992"/>
                </a:lnTo>
                <a:cubicBezTo>
                  <a:pt x="112021" y="824131"/>
                  <a:pt x="0" y="652146"/>
                  <a:pt x="0" y="453996"/>
                </a:cubicBezTo>
                <a:cubicBezTo>
                  <a:pt x="0" y="255847"/>
                  <a:pt x="112021" y="83861"/>
                  <a:pt x="277280" y="0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3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" name="Oval 108"/>
          <p:cNvSpPr>
            <a:spLocks noChangeAspect="1"/>
          </p:cNvSpPr>
          <p:nvPr/>
        </p:nvSpPr>
        <p:spPr>
          <a:xfrm>
            <a:off x="7590871" y="728498"/>
            <a:ext cx="969734" cy="969734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3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0" name="Oval 109"/>
          <p:cNvSpPr>
            <a:spLocks noChangeAspect="1"/>
          </p:cNvSpPr>
          <p:nvPr/>
        </p:nvSpPr>
        <p:spPr>
          <a:xfrm>
            <a:off x="7470041" y="1326476"/>
            <a:ext cx="608190" cy="608190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12700" cap="rnd" cmpd="sng" algn="ctr">
            <a:solidFill>
              <a:schemeClr val="accent3">
                <a:lumMod val="60000"/>
                <a:lumOff val="40000"/>
                <a:alpha val="3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Oval 110"/>
          <p:cNvSpPr>
            <a:spLocks noChangeAspect="1"/>
          </p:cNvSpPr>
          <p:nvPr/>
        </p:nvSpPr>
        <p:spPr>
          <a:xfrm>
            <a:off x="7629941" y="5611427"/>
            <a:ext cx="738345" cy="738345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127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Oval 111"/>
          <p:cNvSpPr>
            <a:spLocks noChangeAspect="1"/>
          </p:cNvSpPr>
          <p:nvPr/>
        </p:nvSpPr>
        <p:spPr>
          <a:xfrm>
            <a:off x="6972882" y="5242254"/>
            <a:ext cx="738345" cy="738345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Oval 112"/>
          <p:cNvSpPr>
            <a:spLocks noChangeAspect="1"/>
          </p:cNvSpPr>
          <p:nvPr/>
        </p:nvSpPr>
        <p:spPr>
          <a:xfrm>
            <a:off x="7494454" y="4928166"/>
            <a:ext cx="738345" cy="738345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127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Oval 113"/>
          <p:cNvSpPr>
            <a:spLocks noChangeAspect="1"/>
          </p:cNvSpPr>
          <p:nvPr/>
        </p:nvSpPr>
        <p:spPr>
          <a:xfrm>
            <a:off x="8229034" y="5666511"/>
            <a:ext cx="605634" cy="605634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Oval 114"/>
          <p:cNvSpPr>
            <a:spLocks noChangeAspect="1"/>
          </p:cNvSpPr>
          <p:nvPr/>
        </p:nvSpPr>
        <p:spPr>
          <a:xfrm>
            <a:off x="8078231" y="4097842"/>
            <a:ext cx="553549" cy="553549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Oval 115"/>
          <p:cNvSpPr>
            <a:spLocks noChangeAspect="1"/>
          </p:cNvSpPr>
          <p:nvPr/>
        </p:nvSpPr>
        <p:spPr>
          <a:xfrm>
            <a:off x="8411816" y="5057878"/>
            <a:ext cx="553549" cy="553549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" name="Oval 116"/>
          <p:cNvSpPr>
            <a:spLocks noChangeAspect="1"/>
          </p:cNvSpPr>
          <p:nvPr/>
        </p:nvSpPr>
        <p:spPr>
          <a:xfrm>
            <a:off x="8688590" y="4790335"/>
            <a:ext cx="503408" cy="553550"/>
          </a:xfrm>
          <a:custGeom>
            <a:avLst/>
            <a:gdLst/>
            <a:ahLst/>
            <a:cxnLst/>
            <a:rect l="l" t="t" r="r" b="b"/>
            <a:pathLst>
              <a:path w="503408" h="553550">
                <a:moveTo>
                  <a:pt x="276775" y="0"/>
                </a:moveTo>
                <a:cubicBezTo>
                  <a:pt x="370698" y="0"/>
                  <a:pt x="453694" y="46784"/>
                  <a:pt x="503408" y="118545"/>
                </a:cubicBezTo>
                <a:lnTo>
                  <a:pt x="503408" y="435005"/>
                </a:lnTo>
                <a:cubicBezTo>
                  <a:pt x="453694" y="506767"/>
                  <a:pt x="370698" y="553550"/>
                  <a:pt x="276775" y="553550"/>
                </a:cubicBezTo>
                <a:cubicBezTo>
                  <a:pt x="123916" y="553550"/>
                  <a:pt x="0" y="429634"/>
                  <a:pt x="0" y="276775"/>
                </a:cubicBezTo>
                <a:cubicBezTo>
                  <a:pt x="0" y="123916"/>
                  <a:pt x="123916" y="0"/>
                  <a:pt x="276775" y="0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09442" y="675724"/>
            <a:ext cx="7125113" cy="92447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09443" y="1807361"/>
            <a:ext cx="7125112" cy="40514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37344" y="595181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8C3C21-A97A-43B5-B7B1-6423A9AE8977}" type="datetimeFigureOut">
              <a:rPr lang="zh-TW" altLang="en-US" smtClean="0"/>
              <a:t>2014/3/10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80945" y="5951810"/>
            <a:ext cx="5256399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72658" y="5951810"/>
            <a:ext cx="608287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80B4BA-FFEF-4A3A-BAFC-05B99BC67AB2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55" name="Oval 54"/>
          <p:cNvSpPr>
            <a:spLocks noChangeAspect="1"/>
          </p:cNvSpPr>
          <p:nvPr/>
        </p:nvSpPr>
        <p:spPr>
          <a:xfrm>
            <a:off x="1583172" y="5454223"/>
            <a:ext cx="1909234" cy="1468668"/>
          </a:xfrm>
          <a:custGeom>
            <a:avLst/>
            <a:gdLst/>
            <a:ahLst/>
            <a:cxnLst/>
            <a:rect l="l" t="t" r="r" b="b"/>
            <a:pathLst>
              <a:path w="1909234" h="1468668">
                <a:moveTo>
                  <a:pt x="954617" y="0"/>
                </a:moveTo>
                <a:cubicBezTo>
                  <a:pt x="1481837" y="0"/>
                  <a:pt x="1909234" y="427397"/>
                  <a:pt x="1909234" y="954617"/>
                </a:cubicBezTo>
                <a:cubicBezTo>
                  <a:pt x="1909234" y="1144075"/>
                  <a:pt x="1854043" y="1320642"/>
                  <a:pt x="1758159" y="1468668"/>
                </a:cubicBezTo>
                <a:lnTo>
                  <a:pt x="151075" y="1468668"/>
                </a:lnTo>
                <a:cubicBezTo>
                  <a:pt x="55192" y="1320642"/>
                  <a:pt x="0" y="1144075"/>
                  <a:pt x="0" y="954617"/>
                </a:cubicBezTo>
                <a:cubicBezTo>
                  <a:pt x="0" y="427397"/>
                  <a:pt x="427397" y="0"/>
                  <a:pt x="954617" y="0"/>
                </a:cubicBezTo>
                <a:close/>
              </a:path>
            </a:pathLst>
          </a:custGeom>
          <a:solidFill>
            <a:schemeClr val="tx2">
              <a:lumMod val="75000"/>
              <a:alpha val="8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57" name="Oval 56"/>
          <p:cNvSpPr>
            <a:spLocks noChangeAspect="1"/>
          </p:cNvSpPr>
          <p:nvPr/>
        </p:nvSpPr>
        <p:spPr>
          <a:xfrm>
            <a:off x="8570944" y="3382942"/>
            <a:ext cx="306310" cy="306310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Oval 57"/>
          <p:cNvSpPr>
            <a:spLocks noChangeAspect="1"/>
          </p:cNvSpPr>
          <p:nvPr/>
        </p:nvSpPr>
        <p:spPr>
          <a:xfrm>
            <a:off x="8398204" y="3536097"/>
            <a:ext cx="306310" cy="306310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Oval 58"/>
          <p:cNvSpPr>
            <a:spLocks noChangeAspect="1"/>
          </p:cNvSpPr>
          <p:nvPr/>
        </p:nvSpPr>
        <p:spPr>
          <a:xfrm>
            <a:off x="8608408" y="3688497"/>
            <a:ext cx="306310" cy="306310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Oval 59"/>
          <p:cNvSpPr>
            <a:spLocks noChangeAspect="1"/>
          </p:cNvSpPr>
          <p:nvPr/>
        </p:nvSpPr>
        <p:spPr>
          <a:xfrm>
            <a:off x="154676" y="2698928"/>
            <a:ext cx="467627" cy="467627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127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Oval 60"/>
          <p:cNvSpPr>
            <a:spLocks noChangeAspect="1"/>
          </p:cNvSpPr>
          <p:nvPr/>
        </p:nvSpPr>
        <p:spPr>
          <a:xfrm>
            <a:off x="474208" y="3166555"/>
            <a:ext cx="458770" cy="458770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127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Oval 61"/>
          <p:cNvSpPr>
            <a:spLocks noChangeAspect="1"/>
          </p:cNvSpPr>
          <p:nvPr/>
        </p:nvSpPr>
        <p:spPr>
          <a:xfrm>
            <a:off x="270258" y="3382942"/>
            <a:ext cx="352045" cy="352045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Oval 62"/>
          <p:cNvSpPr>
            <a:spLocks noChangeAspect="1"/>
          </p:cNvSpPr>
          <p:nvPr/>
        </p:nvSpPr>
        <p:spPr>
          <a:xfrm>
            <a:off x="-86601" y="2581479"/>
            <a:ext cx="1360441" cy="1909234"/>
          </a:xfrm>
          <a:custGeom>
            <a:avLst/>
            <a:gdLst/>
            <a:ahLst/>
            <a:cxnLst/>
            <a:rect l="l" t="t" r="r" b="b"/>
            <a:pathLst>
              <a:path w="1360441" h="1909234">
                <a:moveTo>
                  <a:pt x="405824" y="0"/>
                </a:moveTo>
                <a:cubicBezTo>
                  <a:pt x="933044" y="0"/>
                  <a:pt x="1360441" y="427397"/>
                  <a:pt x="1360441" y="954617"/>
                </a:cubicBezTo>
                <a:cubicBezTo>
                  <a:pt x="1360441" y="1481837"/>
                  <a:pt x="933044" y="1909234"/>
                  <a:pt x="405824" y="1909234"/>
                </a:cubicBezTo>
                <a:cubicBezTo>
                  <a:pt x="260527" y="1909234"/>
                  <a:pt x="122812" y="1876773"/>
                  <a:pt x="0" y="1817719"/>
                </a:cubicBezTo>
                <a:lnTo>
                  <a:pt x="0" y="91515"/>
                </a:lnTo>
                <a:cubicBezTo>
                  <a:pt x="122812" y="32461"/>
                  <a:pt x="260527" y="0"/>
                  <a:pt x="405824" y="0"/>
                </a:cubicBezTo>
                <a:close/>
              </a:path>
            </a:pathLst>
          </a:custGeom>
          <a:solidFill>
            <a:schemeClr val="tx2">
              <a:lumMod val="75000"/>
              <a:alpha val="8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64" name="Oval 63"/>
          <p:cNvSpPr>
            <a:spLocks noChangeAspect="1"/>
          </p:cNvSpPr>
          <p:nvPr/>
        </p:nvSpPr>
        <p:spPr>
          <a:xfrm>
            <a:off x="6173123" y="2395416"/>
            <a:ext cx="1218253" cy="1218253"/>
          </a:xfrm>
          <a:prstGeom prst="ellipse">
            <a:avLst/>
          </a:prstGeom>
          <a:solidFill>
            <a:schemeClr val="tx2">
              <a:lumMod val="75000"/>
              <a:alpha val="10000"/>
            </a:schemeClr>
          </a:solidFill>
          <a:ln w="177800" cap="rnd" cmpd="sng" algn="ctr">
            <a:solidFill>
              <a:schemeClr val="tx2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1524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txStyles>
    <p:titleStyle>
      <a:lvl1pPr algn="l" defTabSz="4572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+mj-lt"/>
          <a:ea typeface="+mj-ea"/>
          <a:cs typeface="Trebuchet M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Font typeface="Wingdings 2" charset="2"/>
        <a:buChar char="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Font typeface="Wingdings 2" charset="2"/>
        <a:buChar char="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Font typeface="Wingdings 2" charset="2"/>
        <a:buChar char="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 smtClean="0"/>
              <a:t>車機系統教育訓練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TW" dirty="0" smtClean="0"/>
              <a:t>Kota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44092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6_2</a:t>
            </a:r>
            <a:r>
              <a:rPr lang="zh-TW" altLang="en-US" dirty="0"/>
              <a:t>補貨作業</a:t>
            </a:r>
          </a:p>
        </p:txBody>
      </p:sp>
      <p:pic>
        <p:nvPicPr>
          <p:cNvPr id="4" name="內容版面配置區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71600" y="1772816"/>
            <a:ext cx="6552000" cy="465120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848665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6_2</a:t>
            </a:r>
            <a:r>
              <a:rPr lang="zh-TW" altLang="en-US" dirty="0"/>
              <a:t>補貨作業</a:t>
            </a:r>
          </a:p>
        </p:txBody>
      </p:sp>
      <p:pic>
        <p:nvPicPr>
          <p:cNvPr id="4" name="內容版面配置區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71600" y="1772816"/>
            <a:ext cx="6552000" cy="3598577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821320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6_2</a:t>
            </a:r>
            <a:r>
              <a:rPr lang="zh-TW" altLang="en-US" dirty="0"/>
              <a:t>補貨作業</a:t>
            </a:r>
          </a:p>
        </p:txBody>
      </p:sp>
      <p:pic>
        <p:nvPicPr>
          <p:cNvPr id="4" name="內容版面配置區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71600" y="1772815"/>
            <a:ext cx="6552000" cy="36000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5" name="圖片 4"/>
          <p:cNvPicPr/>
          <p:nvPr/>
        </p:nvPicPr>
        <p:blipFill>
          <a:blip r:embed="rId3"/>
          <a:stretch>
            <a:fillRect/>
          </a:stretch>
        </p:blipFill>
        <p:spPr>
          <a:xfrm>
            <a:off x="971600" y="3189203"/>
            <a:ext cx="6552728" cy="2184013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487363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6_1</a:t>
            </a:r>
            <a:r>
              <a:rPr lang="zh-TW" altLang="en-US" dirty="0" smtClean="0"/>
              <a:t>調儲</a:t>
            </a:r>
            <a:endParaRPr lang="zh-TW" altLang="en-US" dirty="0"/>
          </a:p>
        </p:txBody>
      </p:sp>
      <p:pic>
        <p:nvPicPr>
          <p:cNvPr id="4" name="內容版面配置區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43608" y="1772816"/>
            <a:ext cx="6552000" cy="46512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5" name="向下箭號 4"/>
          <p:cNvSpPr/>
          <p:nvPr/>
        </p:nvSpPr>
        <p:spPr>
          <a:xfrm rot="7414911">
            <a:off x="6065599" y="3312500"/>
            <a:ext cx="432048" cy="36004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6306179" y="3772063"/>
            <a:ext cx="1800200" cy="720080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vert="horz" lIns="91440" tIns="45720" rIns="91440" bIns="45720" rtlCol="0" anchor="ctr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SzPct val="101000"/>
              <a:buFont typeface="Courier New" pitchFamily="49" charset="0"/>
              <a:buChar char="o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Font typeface="Courier New" pitchFamily="49" charset="0"/>
              <a:buChar char="o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Font typeface="Courier New" pitchFamily="49" charset="0"/>
              <a:buChar char="o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Font typeface="Courier New" pitchFamily="49" charset="0"/>
              <a:buChar char="o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Wingdings 2" charset="2"/>
              <a:buNone/>
            </a:pPr>
            <a:r>
              <a:rPr lang="zh-TW" altLang="en-US" dirty="0" smtClean="0">
                <a:solidFill>
                  <a:schemeClr val="bg1"/>
                </a:solidFill>
              </a:rPr>
              <a:t>點選欲放大區域</a:t>
            </a:r>
            <a:endParaRPr lang="zh-TW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386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6_1</a:t>
            </a:r>
            <a:r>
              <a:rPr lang="zh-TW" altLang="en-US" dirty="0"/>
              <a:t>調儲</a:t>
            </a:r>
          </a:p>
        </p:txBody>
      </p:sp>
      <p:pic>
        <p:nvPicPr>
          <p:cNvPr id="4" name="內容版面配置區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43608" y="1772816"/>
            <a:ext cx="6552000" cy="46512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5" name="矩形 4"/>
          <p:cNvSpPr/>
          <p:nvPr/>
        </p:nvSpPr>
        <p:spPr>
          <a:xfrm>
            <a:off x="5004048" y="3501008"/>
            <a:ext cx="3744416" cy="252028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1789643"/>
              </p:ext>
            </p:extLst>
          </p:nvPr>
        </p:nvGraphicFramePr>
        <p:xfrm>
          <a:off x="5102383" y="3730625"/>
          <a:ext cx="3547745" cy="21025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04060"/>
                <a:gridCol w="1543685"/>
              </a:tblGrid>
              <a:tr h="700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200" b="0" kern="100" dirty="0">
                        <a:solidFill>
                          <a:sysClr val="windowText" lastClr="000000"/>
                        </a:solidFill>
                        <a:effectLst/>
                        <a:latin typeface="Cambria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200" b="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庫存量小於最低水位</a:t>
                      </a:r>
                      <a:endParaRPr lang="zh-TW" sz="1200" b="0" kern="100" dirty="0">
                        <a:solidFill>
                          <a:sysClr val="windowText" lastClr="000000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700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200" b="0" kern="100">
                        <a:solidFill>
                          <a:sysClr val="windowText" lastClr="000000"/>
                        </a:solidFill>
                        <a:effectLst/>
                        <a:latin typeface="Cambria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200" b="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無其他保管儲位庫存</a:t>
                      </a:r>
                      <a:endParaRPr lang="zh-TW" sz="1200" b="0" kern="100" dirty="0">
                        <a:solidFill>
                          <a:sysClr val="windowText" lastClr="000000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700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200" b="0" kern="100">
                        <a:solidFill>
                          <a:sysClr val="windowText" lastClr="000000"/>
                        </a:solidFill>
                        <a:effectLst/>
                        <a:latin typeface="Cambria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200" b="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庫存量正常</a:t>
                      </a:r>
                      <a:endParaRPr lang="zh-TW" sz="1200" b="0" kern="100" dirty="0">
                        <a:solidFill>
                          <a:sysClr val="windowText" lastClr="000000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pic>
        <p:nvPicPr>
          <p:cNvPr id="5123" name="圖片 30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1605" y="3851274"/>
            <a:ext cx="1695450" cy="390525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圖片 30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7342" y="4589698"/>
            <a:ext cx="1704975" cy="342900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1" name="圖片 30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5301208"/>
            <a:ext cx="1714500" cy="361950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向下箭號 9"/>
          <p:cNvSpPr/>
          <p:nvPr/>
        </p:nvSpPr>
        <p:spPr>
          <a:xfrm rot="2523594">
            <a:off x="7071539" y="1655144"/>
            <a:ext cx="432048" cy="36004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內容版面配置區 2"/>
          <p:cNvSpPr txBox="1">
            <a:spLocks/>
          </p:cNvSpPr>
          <p:nvPr/>
        </p:nvSpPr>
        <p:spPr>
          <a:xfrm>
            <a:off x="6876256" y="836713"/>
            <a:ext cx="1800200" cy="720080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vert="horz" lIns="91440" tIns="45720" rIns="91440" bIns="45720" rtlCol="0" anchor="ctr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SzPct val="101000"/>
              <a:buFont typeface="Courier New" pitchFamily="49" charset="0"/>
              <a:buChar char="o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Font typeface="Courier New" pitchFamily="49" charset="0"/>
              <a:buChar char="o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Font typeface="Courier New" pitchFamily="49" charset="0"/>
              <a:buChar char="o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Font typeface="Courier New" pitchFamily="49" charset="0"/>
              <a:buChar char="o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Wingdings 2" charset="2"/>
              <a:buNone/>
            </a:pPr>
            <a:r>
              <a:rPr lang="zh-TW" altLang="en-US" dirty="0" smtClean="0">
                <a:solidFill>
                  <a:schemeClr val="bg1"/>
                </a:solidFill>
              </a:rPr>
              <a:t>點選欲放大區域</a:t>
            </a:r>
            <a:endParaRPr lang="zh-TW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2640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  <p:bldP spid="1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6_1</a:t>
            </a:r>
            <a:r>
              <a:rPr lang="zh-TW" altLang="en-US" dirty="0"/>
              <a:t>調儲</a:t>
            </a:r>
          </a:p>
        </p:txBody>
      </p:sp>
      <p:pic>
        <p:nvPicPr>
          <p:cNvPr id="4" name="內容版面配置區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43608" y="1772816"/>
            <a:ext cx="6552000" cy="46512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5" name="圖片 4"/>
          <p:cNvPicPr/>
          <p:nvPr/>
        </p:nvPicPr>
        <p:blipFill>
          <a:blip r:embed="rId3"/>
          <a:stretch>
            <a:fillRect/>
          </a:stretch>
        </p:blipFill>
        <p:spPr>
          <a:xfrm>
            <a:off x="1080000" y="1800000"/>
            <a:ext cx="6048672" cy="1728192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6" name="向下箭號 5"/>
          <p:cNvSpPr/>
          <p:nvPr/>
        </p:nvSpPr>
        <p:spPr>
          <a:xfrm rot="2523594">
            <a:off x="1828646" y="5327551"/>
            <a:ext cx="432048" cy="36004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內容版面配置區 2"/>
          <p:cNvSpPr txBox="1">
            <a:spLocks/>
          </p:cNvSpPr>
          <p:nvPr/>
        </p:nvSpPr>
        <p:spPr>
          <a:xfrm>
            <a:off x="1633362" y="4509120"/>
            <a:ext cx="2218558" cy="720080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vert="horz" lIns="91440" tIns="45720" rIns="91440" bIns="45720" rtlCol="0" anchor="ctr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SzPct val="101000"/>
              <a:buFont typeface="Courier New" pitchFamily="49" charset="0"/>
              <a:buChar char="o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Font typeface="Courier New" pitchFamily="49" charset="0"/>
              <a:buChar char="o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Font typeface="Courier New" pitchFamily="49" charset="0"/>
              <a:buChar char="o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Font typeface="Courier New" pitchFamily="49" charset="0"/>
              <a:buChar char="o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Wingdings 2" charset="2"/>
              <a:buNone/>
            </a:pPr>
            <a:r>
              <a:rPr lang="zh-TW" altLang="en-US" dirty="0" smtClean="0">
                <a:solidFill>
                  <a:schemeClr val="bg1"/>
                </a:solidFill>
              </a:rPr>
              <a:t>建立下一張調儲單</a:t>
            </a:r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8" name="向下箭號 7"/>
          <p:cNvSpPr/>
          <p:nvPr/>
        </p:nvSpPr>
        <p:spPr>
          <a:xfrm rot="2523594">
            <a:off x="1215850" y="5327551"/>
            <a:ext cx="432048" cy="36004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內容版面配置區 2"/>
          <p:cNvSpPr txBox="1">
            <a:spLocks/>
          </p:cNvSpPr>
          <p:nvPr/>
        </p:nvSpPr>
        <p:spPr>
          <a:xfrm>
            <a:off x="1020566" y="4509120"/>
            <a:ext cx="2218558" cy="720080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vert="horz" lIns="91440" tIns="45720" rIns="91440" bIns="45720" rtlCol="0" anchor="ctr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SzPct val="101000"/>
              <a:buFont typeface="Courier New" pitchFamily="49" charset="0"/>
              <a:buChar char="o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Font typeface="Courier New" pitchFamily="49" charset="0"/>
              <a:buChar char="o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Font typeface="Courier New" pitchFamily="49" charset="0"/>
              <a:buChar char="o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Font typeface="Courier New" pitchFamily="49" charset="0"/>
              <a:buChar char="o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Wingdings 2" charset="2"/>
              <a:buNone/>
            </a:pPr>
            <a:r>
              <a:rPr lang="zh-TW" altLang="en-US" dirty="0" smtClean="0">
                <a:solidFill>
                  <a:schemeClr val="bg1"/>
                </a:solidFill>
              </a:rPr>
              <a:t>車機調儲作業</a:t>
            </a:r>
            <a:endParaRPr lang="zh-TW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686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  <p:bldP spid="8" grpId="0" animBg="1"/>
      <p:bldP spid="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6_1</a:t>
            </a:r>
            <a:r>
              <a:rPr lang="zh-TW" altLang="en-US" dirty="0"/>
              <a:t>調儲</a:t>
            </a:r>
          </a:p>
        </p:txBody>
      </p:sp>
      <p:pic>
        <p:nvPicPr>
          <p:cNvPr id="4" name="內容版面配置區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71600" y="1844824"/>
            <a:ext cx="7124700" cy="2069823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5" name="向下箭號 4"/>
          <p:cNvSpPr/>
          <p:nvPr/>
        </p:nvSpPr>
        <p:spPr>
          <a:xfrm rot="7414911">
            <a:off x="2249174" y="2160370"/>
            <a:ext cx="432048" cy="36004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2489754" y="2619933"/>
            <a:ext cx="1800200" cy="720080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vert="horz" lIns="91440" tIns="45720" rIns="91440" bIns="45720" rtlCol="0" anchor="ctr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SzPct val="101000"/>
              <a:buFont typeface="Courier New" pitchFamily="49" charset="0"/>
              <a:buChar char="o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Font typeface="Courier New" pitchFamily="49" charset="0"/>
              <a:buChar char="o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Font typeface="Courier New" pitchFamily="49" charset="0"/>
              <a:buChar char="o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Font typeface="Courier New" pitchFamily="49" charset="0"/>
              <a:buChar char="o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Wingdings 2" charset="2"/>
              <a:buNone/>
            </a:pPr>
            <a:r>
              <a:rPr lang="zh-TW" altLang="en-US" dirty="0" smtClean="0">
                <a:solidFill>
                  <a:schemeClr val="bg1"/>
                </a:solidFill>
              </a:rPr>
              <a:t>刷入移出儲位</a:t>
            </a:r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7" name="向下箭號 6"/>
          <p:cNvSpPr/>
          <p:nvPr/>
        </p:nvSpPr>
        <p:spPr>
          <a:xfrm rot="7414911">
            <a:off x="4511398" y="2160370"/>
            <a:ext cx="432048" cy="36004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內容版面配置區 2"/>
          <p:cNvSpPr txBox="1">
            <a:spLocks/>
          </p:cNvSpPr>
          <p:nvPr/>
        </p:nvSpPr>
        <p:spPr>
          <a:xfrm>
            <a:off x="4751978" y="2619933"/>
            <a:ext cx="1800200" cy="720080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vert="horz" lIns="91440" tIns="45720" rIns="91440" bIns="45720" rtlCol="0" anchor="ctr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SzPct val="101000"/>
              <a:buFont typeface="Courier New" pitchFamily="49" charset="0"/>
              <a:buChar char="o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Font typeface="Courier New" pitchFamily="49" charset="0"/>
              <a:buChar char="o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Font typeface="Courier New" pitchFamily="49" charset="0"/>
              <a:buChar char="o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Font typeface="Courier New" pitchFamily="49" charset="0"/>
              <a:buChar char="o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Wingdings 2" charset="2"/>
              <a:buNone/>
            </a:pPr>
            <a:r>
              <a:rPr lang="zh-TW" altLang="en-US" dirty="0" smtClean="0">
                <a:solidFill>
                  <a:schemeClr val="bg1"/>
                </a:solidFill>
              </a:rPr>
              <a:t>刷入移入儲位</a:t>
            </a:r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9" name="向下箭號 8"/>
          <p:cNvSpPr/>
          <p:nvPr/>
        </p:nvSpPr>
        <p:spPr>
          <a:xfrm rot="2523594">
            <a:off x="2763363" y="2519238"/>
            <a:ext cx="432048" cy="36004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內容版面配置區 2"/>
          <p:cNvSpPr txBox="1">
            <a:spLocks/>
          </p:cNvSpPr>
          <p:nvPr/>
        </p:nvSpPr>
        <p:spPr>
          <a:xfrm>
            <a:off x="2568079" y="1700807"/>
            <a:ext cx="2218558" cy="720080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vert="horz" lIns="91440" tIns="45720" rIns="91440" bIns="45720" rtlCol="0" anchor="ctr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SzPct val="101000"/>
              <a:buFont typeface="Courier New" pitchFamily="49" charset="0"/>
              <a:buChar char="o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Font typeface="Courier New" pitchFamily="49" charset="0"/>
              <a:buChar char="o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Font typeface="Courier New" pitchFamily="49" charset="0"/>
              <a:buChar char="o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Clr>
                <a:schemeClr val="tx2"/>
              </a:buClr>
              <a:buFont typeface="Courier New" pitchFamily="49" charset="0"/>
              <a:buChar char="o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Wingdings 2" charset="2"/>
              <a:buNone/>
            </a:pPr>
            <a:r>
              <a:rPr lang="zh-TW" altLang="en-US" dirty="0" smtClean="0">
                <a:solidFill>
                  <a:schemeClr val="bg1"/>
                </a:solidFill>
              </a:rPr>
              <a:t>按下確認</a:t>
            </a:r>
            <a:endParaRPr lang="zh-TW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91059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1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大綱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系統架構</a:t>
            </a:r>
            <a:endParaRPr lang="en-US" altLang="zh-TW" dirty="0" smtClean="0"/>
          </a:p>
          <a:p>
            <a:r>
              <a:rPr lang="zh-TW" altLang="en-US" dirty="0" smtClean="0"/>
              <a:t>登入</a:t>
            </a:r>
            <a:endParaRPr lang="en-US" altLang="zh-TW" dirty="0" smtClean="0"/>
          </a:p>
          <a:p>
            <a:r>
              <a:rPr lang="en-US" altLang="zh-TW" dirty="0" smtClean="0"/>
              <a:t>3_1</a:t>
            </a:r>
            <a:r>
              <a:rPr lang="zh-TW" altLang="en-US" dirty="0" smtClean="0"/>
              <a:t>進貨上架</a:t>
            </a:r>
            <a:endParaRPr lang="en-US" altLang="zh-TW" dirty="0" smtClean="0"/>
          </a:p>
          <a:p>
            <a:r>
              <a:rPr lang="en-US" altLang="zh-TW" dirty="0" smtClean="0"/>
              <a:t>6_2</a:t>
            </a:r>
            <a:r>
              <a:rPr lang="zh-TW" altLang="en-US" dirty="0" smtClean="0"/>
              <a:t>補貨作業</a:t>
            </a:r>
            <a:endParaRPr lang="en-US" altLang="zh-TW" dirty="0" smtClean="0"/>
          </a:p>
          <a:p>
            <a:r>
              <a:rPr lang="en-US" altLang="zh-TW" dirty="0" smtClean="0"/>
              <a:t>6_1</a:t>
            </a:r>
            <a:r>
              <a:rPr lang="zh-TW" altLang="en-US" dirty="0" smtClean="0"/>
              <a:t>調儲作業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2921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系統架構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5128594"/>
              </p:ext>
            </p:extLst>
          </p:nvPr>
        </p:nvGraphicFramePr>
        <p:xfrm>
          <a:off x="2915816" y="1916832"/>
          <a:ext cx="31242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1709212" imgH="2033182" progId="Visio.Drawing.11">
                  <p:embed/>
                </p:oleObj>
              </mc:Choice>
              <mc:Fallback>
                <p:oleObj name="Visio" r:id="rId3" imgW="1709212" imgH="203318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1916832"/>
                        <a:ext cx="3124200" cy="3733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3995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844824"/>
            <a:ext cx="7141419" cy="4014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登入</a:t>
            </a:r>
            <a:r>
              <a:rPr lang="en-US" altLang="zh-TW" dirty="0" smtClean="0"/>
              <a:t>Login</a:t>
            </a:r>
            <a:endParaRPr lang="zh-TW" altLang="en-US" dirty="0"/>
          </a:p>
        </p:txBody>
      </p:sp>
      <p:graphicFrame>
        <p:nvGraphicFramePr>
          <p:cNvPr id="7" name="內容版面配置區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84242689"/>
              </p:ext>
            </p:extLst>
          </p:nvPr>
        </p:nvGraphicFramePr>
        <p:xfrm>
          <a:off x="1187624" y="1959279"/>
          <a:ext cx="5472608" cy="9262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4021"/>
                <a:gridCol w="3868587"/>
              </a:tblGrid>
              <a:tr h="463119">
                <a:tc>
                  <a:txBody>
                    <a:bodyPr/>
                    <a:lstStyle/>
                    <a:p>
                      <a:endParaRPr lang="zh-TW" altLang="en-US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TW" altLang="zh-TW" sz="1800" b="0" kern="1200" dirty="0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黃底黑字表示目前選取欄位</a:t>
                      </a:r>
                      <a:endParaRPr lang="zh-TW" altLang="en-US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463119">
                <a:tc>
                  <a:txBody>
                    <a:bodyPr/>
                    <a:lstStyle/>
                    <a:p>
                      <a:endParaRPr lang="zh-TW" altLang="en-US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TW" altLang="zh-TW" sz="1800" b="0" kern="1200" dirty="0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藍底白字表示可修改欄位</a:t>
                      </a:r>
                      <a:endParaRPr lang="zh-TW" altLang="en-US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grpSp>
        <p:nvGrpSpPr>
          <p:cNvPr id="3" name="群組 2"/>
          <p:cNvGrpSpPr/>
          <p:nvPr/>
        </p:nvGrpSpPr>
        <p:grpSpPr>
          <a:xfrm>
            <a:off x="1181125" y="1951112"/>
            <a:ext cx="5119067" cy="2197968"/>
            <a:chOff x="1181125" y="1951112"/>
            <a:chExt cx="5119067" cy="2197968"/>
          </a:xfrm>
        </p:grpSpPr>
        <p:sp>
          <p:nvSpPr>
            <p:cNvPr id="4" name="向下箭號 3"/>
            <p:cNvSpPr/>
            <p:nvPr/>
          </p:nvSpPr>
          <p:spPr>
            <a:xfrm>
              <a:off x="4283968" y="2852936"/>
              <a:ext cx="432048" cy="360040"/>
            </a:xfrm>
            <a:prstGeom prst="down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" name="框架 4"/>
            <p:cNvSpPr/>
            <p:nvPr/>
          </p:nvSpPr>
          <p:spPr>
            <a:xfrm>
              <a:off x="3275856" y="3212976"/>
              <a:ext cx="3024336" cy="936104"/>
            </a:xfrm>
            <a:prstGeom prst="fram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pic>
          <p:nvPicPr>
            <p:cNvPr id="205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1125" y="2439169"/>
              <a:ext cx="1590675" cy="485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6" name="Picture 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7624" y="1951112"/>
              <a:ext cx="1447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721873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844824"/>
            <a:ext cx="7141419" cy="4014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登入</a:t>
            </a:r>
            <a:r>
              <a:rPr lang="en-US" altLang="zh-TW" dirty="0" smtClean="0"/>
              <a:t>Logi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71600" y="4352454"/>
            <a:ext cx="720080" cy="426417"/>
          </a:xfrm>
          <a:solidFill>
            <a:schemeClr val="tx1"/>
          </a:solidFill>
          <a:ln>
            <a:solidFill>
              <a:schemeClr val="bg1"/>
            </a:solidFill>
          </a:ln>
        </p:spPr>
        <p:txBody>
          <a:bodyPr/>
          <a:lstStyle/>
          <a:p>
            <a:pPr marL="0" indent="0" algn="ctr">
              <a:buNone/>
            </a:pPr>
            <a:r>
              <a:rPr lang="zh-TW" altLang="en-US" dirty="0" smtClean="0">
                <a:solidFill>
                  <a:schemeClr val="bg1"/>
                </a:solidFill>
              </a:rPr>
              <a:t>關機</a:t>
            </a:r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11" name="框架 10"/>
          <p:cNvSpPr/>
          <p:nvPr/>
        </p:nvSpPr>
        <p:spPr>
          <a:xfrm>
            <a:off x="827584" y="5301208"/>
            <a:ext cx="864096" cy="648072"/>
          </a:xfrm>
          <a:prstGeom prst="fram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2" name="向下箭號 11"/>
          <p:cNvSpPr/>
          <p:nvPr/>
        </p:nvSpPr>
        <p:spPr>
          <a:xfrm>
            <a:off x="1043608" y="4797152"/>
            <a:ext cx="432048" cy="36004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43688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登入</a:t>
            </a:r>
            <a:r>
              <a:rPr lang="en-US" altLang="zh-TW" dirty="0" smtClean="0"/>
              <a:t>Login</a:t>
            </a:r>
            <a:endParaRPr lang="zh-TW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8378" y="4221088"/>
            <a:ext cx="1464300" cy="14229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英數字小鍵盤</a:t>
            </a:r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r>
              <a:rPr lang="zh-TW" altLang="en-US" dirty="0" smtClean="0"/>
              <a:t>數字小鍵盤</a:t>
            </a:r>
            <a:endParaRPr lang="zh-TW" alt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3269" y="1844824"/>
            <a:ext cx="4392488" cy="14229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7400434"/>
              </p:ext>
            </p:extLst>
          </p:nvPr>
        </p:nvGraphicFramePr>
        <p:xfrm>
          <a:off x="5910905" y="3367415"/>
          <a:ext cx="2304256" cy="313025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08112"/>
                <a:gridCol w="1296144"/>
              </a:tblGrid>
              <a:tr h="7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200" kern="10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200" kern="10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</a:rPr>
                        <a:t>關閉螢幕小鍵盤</a:t>
                      </a:r>
                      <a:endParaRPr lang="zh-TW" sz="1200" kern="10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</a:tr>
              <a:tr h="7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200" kern="10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200" kern="10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</a:rPr>
                        <a:t>清除內容</a:t>
                      </a:r>
                      <a:endParaRPr lang="zh-TW" sz="1200" kern="10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</a:tr>
              <a:tr h="7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200" kern="10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200" kern="10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</a:rPr>
                        <a:t>確認</a:t>
                      </a:r>
                      <a:endParaRPr lang="zh-TW" sz="1200" kern="10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</a:tr>
              <a:tr h="7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200" kern="10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200" kern="10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</a:rPr>
                        <a:t>訂正一個字元</a:t>
                      </a:r>
                      <a:endParaRPr lang="zh-TW" sz="1200" kern="10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pic>
        <p:nvPicPr>
          <p:cNvPr id="3076" name="圖片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0953" y="3620988"/>
            <a:ext cx="600075" cy="361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圖片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9908" y="4410025"/>
            <a:ext cx="638175" cy="361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圖片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8076" y="5254957"/>
            <a:ext cx="647700" cy="361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3" name="圖片 1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5994201"/>
            <a:ext cx="609600" cy="361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2157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700808"/>
            <a:ext cx="6540592" cy="46496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3_1</a:t>
            </a:r>
            <a:r>
              <a:rPr lang="zh-TW" altLang="en-US" dirty="0" smtClean="0"/>
              <a:t>進貨上架</a:t>
            </a:r>
            <a:endParaRPr lang="zh-TW" altLang="en-US" dirty="0"/>
          </a:p>
        </p:txBody>
      </p:sp>
      <p:grpSp>
        <p:nvGrpSpPr>
          <p:cNvPr id="4" name="群組 3"/>
          <p:cNvGrpSpPr/>
          <p:nvPr/>
        </p:nvGrpSpPr>
        <p:grpSpPr>
          <a:xfrm>
            <a:off x="4055331" y="898154"/>
            <a:ext cx="4728838" cy="3051115"/>
            <a:chOff x="4055331" y="898154"/>
            <a:chExt cx="4728838" cy="3051115"/>
          </a:xfrm>
        </p:grpSpPr>
        <p:pic>
          <p:nvPicPr>
            <p:cNvPr id="2051" name="Picture 3" descr="E:\PersonalFile\我的照片\20140310\IMG_20140220_145136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6016" y="898154"/>
              <a:ext cx="4068153" cy="30511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框架 5"/>
            <p:cNvSpPr/>
            <p:nvPr/>
          </p:nvSpPr>
          <p:spPr>
            <a:xfrm>
              <a:off x="6012160" y="1124744"/>
              <a:ext cx="1944216" cy="1944216"/>
            </a:xfrm>
            <a:prstGeom prst="frame">
              <a:avLst/>
            </a:prstGeom>
            <a:solidFill>
              <a:srgbClr val="FF0000"/>
            </a:solidFill>
            <a:ln w="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500">
                <a:solidFill>
                  <a:schemeClr val="tx1"/>
                </a:solidFill>
              </a:endParaRPr>
            </a:p>
          </p:txBody>
        </p:sp>
        <p:sp>
          <p:nvSpPr>
            <p:cNvPr id="7" name="向下箭號 6"/>
            <p:cNvSpPr/>
            <p:nvPr/>
          </p:nvSpPr>
          <p:spPr>
            <a:xfrm rot="5881918">
              <a:off x="4994509" y="1123250"/>
              <a:ext cx="216024" cy="2094380"/>
            </a:xfrm>
            <a:prstGeom prst="down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13" name="內容版面配置區 2"/>
          <p:cNvSpPr>
            <a:spLocks noGrp="1"/>
          </p:cNvSpPr>
          <p:nvPr>
            <p:ph idx="1"/>
          </p:nvPr>
        </p:nvSpPr>
        <p:spPr>
          <a:xfrm>
            <a:off x="6246186" y="3356992"/>
            <a:ext cx="1476164" cy="426417"/>
          </a:xfrm>
          <a:solidFill>
            <a:schemeClr val="tx1"/>
          </a:solidFill>
          <a:ln>
            <a:solidFill>
              <a:schemeClr val="bg1"/>
            </a:solidFill>
          </a:ln>
        </p:spPr>
        <p:txBody>
          <a:bodyPr/>
          <a:lstStyle/>
          <a:p>
            <a:pPr marL="0" indent="0" algn="ctr">
              <a:buNone/>
            </a:pPr>
            <a:r>
              <a:rPr lang="zh-TW" altLang="en-US" dirty="0">
                <a:solidFill>
                  <a:schemeClr val="bg1"/>
                </a:solidFill>
              </a:rPr>
              <a:t>刷入板標</a:t>
            </a:r>
            <a:endParaRPr lang="zh-TW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6067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3_1</a:t>
            </a:r>
            <a:r>
              <a:rPr lang="zh-TW" altLang="en-US" dirty="0" smtClean="0"/>
              <a:t>進貨上架</a:t>
            </a:r>
            <a:endParaRPr lang="zh-TW" altLang="en-US" dirty="0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613" y="1700808"/>
            <a:ext cx="6540592" cy="46496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圖片 9"/>
          <p:cNvPicPr/>
          <p:nvPr/>
        </p:nvPicPr>
        <p:blipFill>
          <a:blip r:embed="rId3"/>
          <a:stretch>
            <a:fillRect/>
          </a:stretch>
        </p:blipFill>
        <p:spPr>
          <a:xfrm>
            <a:off x="2627784" y="3197272"/>
            <a:ext cx="3542665" cy="165671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1" name="圖片 10" descr="C:\Users\KODAKJ~1\AppData\Local\Temp\SNAGHTML8fc6176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5691" y="3287441"/>
            <a:ext cx="1466850" cy="14763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sp>
        <p:nvSpPr>
          <p:cNvPr id="13" name="內容版面配置區 2"/>
          <p:cNvSpPr>
            <a:spLocks noGrp="1"/>
          </p:cNvSpPr>
          <p:nvPr>
            <p:ph idx="1"/>
          </p:nvPr>
        </p:nvSpPr>
        <p:spPr>
          <a:xfrm>
            <a:off x="5432367" y="5733256"/>
            <a:ext cx="1476164" cy="426417"/>
          </a:xfrm>
          <a:solidFill>
            <a:schemeClr val="tx1"/>
          </a:solidFill>
          <a:ln>
            <a:solidFill>
              <a:schemeClr val="bg1"/>
            </a:solidFill>
          </a:ln>
        </p:spPr>
        <p:txBody>
          <a:bodyPr/>
          <a:lstStyle/>
          <a:p>
            <a:pPr marL="0" indent="0" algn="ctr">
              <a:buNone/>
            </a:pPr>
            <a:r>
              <a:rPr lang="zh-TW" altLang="en-US" dirty="0" smtClean="0">
                <a:solidFill>
                  <a:schemeClr val="bg1"/>
                </a:solidFill>
              </a:rPr>
              <a:t>按下</a:t>
            </a:r>
            <a:r>
              <a:rPr lang="en-US" altLang="zh-TW" dirty="0" smtClean="0">
                <a:solidFill>
                  <a:schemeClr val="bg1"/>
                </a:solidFill>
              </a:rPr>
              <a:t>”</a:t>
            </a:r>
            <a:r>
              <a:rPr lang="zh-TW" altLang="en-US" dirty="0" smtClean="0">
                <a:solidFill>
                  <a:schemeClr val="bg1"/>
                </a:solidFill>
              </a:rPr>
              <a:t>完成</a:t>
            </a:r>
            <a:r>
              <a:rPr lang="en-US" altLang="zh-TW" dirty="0" smtClean="0">
                <a:solidFill>
                  <a:schemeClr val="bg1"/>
                </a:solidFill>
              </a:rPr>
              <a:t>”</a:t>
            </a:r>
            <a:endParaRPr lang="zh-TW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0746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6_2</a:t>
            </a:r>
            <a:r>
              <a:rPr lang="zh-TW" altLang="en-US" dirty="0"/>
              <a:t>補貨作業</a:t>
            </a:r>
            <a:endParaRPr lang="zh-TW" altLang="en-US" dirty="0"/>
          </a:p>
        </p:txBody>
      </p:sp>
      <p:pic>
        <p:nvPicPr>
          <p:cNvPr id="7" name="圖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971600" y="1700808"/>
            <a:ext cx="6552728" cy="4649644"/>
          </a:xfrm>
          <a:prstGeom prst="rect">
            <a:avLst/>
          </a:prstGeom>
        </p:spPr>
      </p:pic>
      <p:sp>
        <p:nvSpPr>
          <p:cNvPr id="8" name="內容版面配置區 2"/>
          <p:cNvSpPr>
            <a:spLocks noGrp="1"/>
          </p:cNvSpPr>
          <p:nvPr>
            <p:ph idx="1"/>
          </p:nvPr>
        </p:nvSpPr>
        <p:spPr>
          <a:xfrm>
            <a:off x="4644008" y="1844824"/>
            <a:ext cx="1800200" cy="720080"/>
          </a:xfrm>
          <a:solidFill>
            <a:schemeClr val="tx1"/>
          </a:solidFill>
          <a:ln>
            <a:solidFill>
              <a:schemeClr val="bg1"/>
            </a:solidFill>
          </a:ln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zh-TW" altLang="en-US" dirty="0" smtClean="0">
                <a:solidFill>
                  <a:schemeClr val="bg1"/>
                </a:solidFill>
              </a:rPr>
              <a:t>選擇作業走道</a:t>
            </a:r>
            <a:endParaRPr lang="zh-TW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207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夏日">
  <a:themeElements>
    <a:clrScheme name="夏日">
      <a:dk1>
        <a:sysClr val="windowText" lastClr="000000"/>
      </a:dk1>
      <a:lt1>
        <a:sysClr val="window" lastClr="FFFFFF"/>
      </a:lt1>
      <a:dk2>
        <a:srgbClr val="E89117"/>
      </a:dk2>
      <a:lt2>
        <a:srgbClr val="FEDD78"/>
      </a:lt2>
      <a:accent1>
        <a:srgbClr val="A1B633"/>
      </a:accent1>
      <a:accent2>
        <a:srgbClr val="C4D73F"/>
      </a:accent2>
      <a:accent3>
        <a:srgbClr val="FFCE2D"/>
      </a:accent3>
      <a:accent4>
        <a:srgbClr val="FFA600"/>
      </a:accent4>
      <a:accent5>
        <a:srgbClr val="ED5E00"/>
      </a:accent5>
      <a:accent6>
        <a:srgbClr val="C62D03"/>
      </a:accent6>
      <a:hlink>
        <a:srgbClr val="408080"/>
      </a:hlink>
      <a:folHlink>
        <a:srgbClr val="5EAEAE"/>
      </a:folHlink>
    </a:clrScheme>
    <a:fontScheme name="夏日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夏日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lumMod val="110000"/>
              </a:schemeClr>
            </a:gs>
            <a:gs pos="100000">
              <a:schemeClr val="phClr">
                <a:tint val="9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satMod val="120000"/>
                <a:lumMod val="110000"/>
              </a:schemeClr>
            </a:gs>
            <a:gs pos="100000">
              <a:schemeClr val="phClr">
                <a:shade val="90000"/>
                <a:lumMod val="90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88900" dist="38100" dir="5400000" algn="ctr" rotWithShape="0">
              <a:srgbClr val="000000">
                <a:alpha val="65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5400000"/>
            </a:lightRig>
          </a:scene3d>
          <a:sp3d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shade val="80000"/>
                <a:hueMod val="110000"/>
                <a:satMod val="120000"/>
              </a:schemeClr>
            </a:gs>
            <a:gs pos="100000">
              <a:schemeClr val="phClr">
                <a:shade val="60000"/>
                <a:hueMod val="40000"/>
                <a:satMod val="120000"/>
                <a:lumMod val="103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7000"/>
                <a:shade val="80000"/>
                <a:hueMod val="110000"/>
                <a:satMod val="130000"/>
                <a:lumMod val="100000"/>
              </a:schemeClr>
            </a:gs>
            <a:gs pos="100000">
              <a:schemeClr val="phClr">
                <a:shade val="60000"/>
                <a:hueMod val="40000"/>
                <a:satMod val="120000"/>
                <a:lumMod val="103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972873[[fn=夏日]]</Template>
  <TotalTime>167</TotalTime>
  <Words>151</Words>
  <Application>Microsoft Office PowerPoint</Application>
  <PresentationFormat>如螢幕大小 (4:3)</PresentationFormat>
  <Paragraphs>49</Paragraphs>
  <Slides>16</Slides>
  <Notes>0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6</vt:i4>
      </vt:variant>
    </vt:vector>
  </HeadingPairs>
  <TitlesOfParts>
    <vt:vector size="18" baseType="lpstr">
      <vt:lpstr>夏日</vt:lpstr>
      <vt:lpstr>Visio</vt:lpstr>
      <vt:lpstr>車機系統教育訓練</vt:lpstr>
      <vt:lpstr>大綱</vt:lpstr>
      <vt:lpstr>系統架構</vt:lpstr>
      <vt:lpstr>登入Login</vt:lpstr>
      <vt:lpstr>登入Login</vt:lpstr>
      <vt:lpstr>登入Login</vt:lpstr>
      <vt:lpstr>3_1進貨上架</vt:lpstr>
      <vt:lpstr>3_1進貨上架</vt:lpstr>
      <vt:lpstr>6_2補貨作業</vt:lpstr>
      <vt:lpstr>6_2補貨作業</vt:lpstr>
      <vt:lpstr>6_2補貨作業</vt:lpstr>
      <vt:lpstr>6_2補貨作業</vt:lpstr>
      <vt:lpstr>6_1調儲</vt:lpstr>
      <vt:lpstr>6_1調儲</vt:lpstr>
      <vt:lpstr>6_1調儲</vt:lpstr>
      <vt:lpstr>6_1調儲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簡克達</dc:creator>
  <cp:lastModifiedBy>簡克達</cp:lastModifiedBy>
  <cp:revision>19</cp:revision>
  <dcterms:created xsi:type="dcterms:W3CDTF">2014-03-10T08:31:17Z</dcterms:created>
  <dcterms:modified xsi:type="dcterms:W3CDTF">2014-03-10T14:30:00Z</dcterms:modified>
</cp:coreProperties>
</file>